
<file path=[Content_Types].xml><?xml version="1.0" encoding="utf-8"?>
<Types xmlns="http://schemas.openxmlformats.org/package/2006/content-types">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60E9A" w:rsidRPr="00A60E9A" w:rsidRDefault="00842D52" w:rsidP="00A60E9A">
      <w:pPr>
        <w:pStyle w:val="ProjectTitle"/>
      </w:pPr>
      <w:r>
        <w:t>Artist Away: Procedural Generation of Terrain</w:t>
      </w:r>
    </w:p>
    <w:p w:rsidR="00A60E9A" w:rsidRPr="00A60E9A" w:rsidRDefault="00842D52" w:rsidP="00A60E9A">
      <w:pPr>
        <w:pStyle w:val="Author"/>
      </w:pPr>
      <w:r>
        <w:t>Sam Connolly</w:t>
      </w:r>
    </w:p>
    <w:p w:rsidR="00A60E9A" w:rsidRPr="00346A23" w:rsidRDefault="00A60E9A" w:rsidP="00A60E9A">
      <w:pPr>
        <w:jc w:val="center"/>
        <w:rPr>
          <w:rFonts w:ascii="Garamond" w:hAnsi="Garamond"/>
          <w:szCs w:val="22"/>
        </w:rPr>
      </w:pPr>
      <w:r w:rsidRPr="00346A23">
        <w:rPr>
          <w:rFonts w:ascii="Garamond" w:hAnsi="Garamond"/>
          <w:szCs w:val="22"/>
        </w:rPr>
        <w:t>8 April 2017</w:t>
      </w: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spacing w:after="0"/>
        <w:jc w:val="center"/>
        <w:rPr>
          <w:rFonts w:ascii="Times New Roman" w:hAnsi="Times New Roman" w:cs="Times New Roman"/>
        </w:rPr>
      </w:pPr>
    </w:p>
    <w:p w:rsidR="00A60E9A" w:rsidRPr="00346A23" w:rsidRDefault="00A60E9A" w:rsidP="00346A23">
      <w:pPr>
        <w:pStyle w:val="HeadpageGaramond"/>
      </w:pPr>
      <w:r w:rsidRPr="00346A23">
        <w:t>A project report submitted in partial fulfilment for the degree of</w:t>
      </w:r>
    </w:p>
    <w:p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rsidR="00A60E9A" w:rsidRPr="00346A23" w:rsidRDefault="00A60E9A" w:rsidP="00346A23">
      <w:pPr>
        <w:jc w:val="center"/>
        <w:rPr>
          <w:rFonts w:ascii="Garamond" w:hAnsi="Garamond"/>
          <w:b/>
        </w:rPr>
      </w:pPr>
    </w:p>
    <w:p w:rsidR="00A60E9A" w:rsidRPr="00346A23" w:rsidRDefault="00A60E9A" w:rsidP="00346A23">
      <w:pPr>
        <w:jc w:val="center"/>
        <w:rPr>
          <w:rFonts w:ascii="Garamond" w:hAnsi="Garamond"/>
          <w:b/>
        </w:rPr>
      </w:pPr>
      <w:r w:rsidRPr="00346A23">
        <w:rPr>
          <w:rFonts w:ascii="Garamond" w:hAnsi="Garamond"/>
          <w:b/>
        </w:rPr>
        <w:t>School of Physical Sciences and Computing</w:t>
      </w:r>
    </w:p>
    <w:p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rsidR="008A454D" w:rsidRPr="008A454D" w:rsidRDefault="008A454D" w:rsidP="00E11FFC">
      <w:pPr>
        <w:pStyle w:val="HeadingUnnumbered"/>
      </w:pPr>
      <w:bookmarkStart w:id="0" w:name="_Toc478214892"/>
      <w:r>
        <w:lastRenderedPageBreak/>
        <w:t>Abstract</w:t>
      </w:r>
      <w:bookmarkEnd w:id="0"/>
    </w:p>
    <w:p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rsidR="008A454D" w:rsidRPr="00BE6B4B" w:rsidRDefault="008A454D" w:rsidP="008A454D">
      <w:pPr>
        <w:pStyle w:val="CommentsMustbeRemoved"/>
      </w:pPr>
      <w:r w:rsidRPr="00BE6B4B">
        <w:t>It is suggested that the abstract be structured as follows:</w:t>
      </w:r>
    </w:p>
    <w:p w:rsidR="008A454D" w:rsidRPr="00BE6B4B" w:rsidRDefault="008A454D" w:rsidP="008A454D">
      <w:pPr>
        <w:pStyle w:val="CommentsMustbeRemoved"/>
      </w:pPr>
      <w:r w:rsidRPr="00BE6B4B">
        <w:t>Problem: What you tackled, and why this needed a solution</w:t>
      </w:r>
    </w:p>
    <w:p w:rsidR="008A454D" w:rsidRPr="00BE6B4B" w:rsidRDefault="008A454D" w:rsidP="008A454D">
      <w:pPr>
        <w:pStyle w:val="CommentsMustbeRemoved"/>
      </w:pPr>
      <w:r w:rsidRPr="00BE6B4B">
        <w:t>Objectives: What you set out to achieve, and how this addressed the</w:t>
      </w:r>
      <w:r>
        <w:t xml:space="preserve"> </w:t>
      </w:r>
      <w:r w:rsidRPr="00BE6B4B">
        <w:t>problem</w:t>
      </w:r>
    </w:p>
    <w:p w:rsidR="008A454D" w:rsidRPr="00BE6B4B" w:rsidRDefault="008A454D" w:rsidP="008A454D">
      <w:pPr>
        <w:pStyle w:val="CommentsMustbeRemoved"/>
      </w:pPr>
      <w:r w:rsidRPr="00BE6B4B">
        <w:t>Methodology: How you went about solving the problem</w:t>
      </w:r>
    </w:p>
    <w:p w:rsidR="006D7936" w:rsidRDefault="008A454D" w:rsidP="008A454D">
      <w:pPr>
        <w:pStyle w:val="CommentsMustbeRemoved"/>
      </w:pPr>
      <w:r w:rsidRPr="00BE6B4B">
        <w:t>Achievements: What you managed to achieve, and how far it meets your objectives.</w:t>
      </w:r>
    </w:p>
    <w:p w:rsidR="00F45604" w:rsidRPr="00F45604" w:rsidRDefault="00F45604" w:rsidP="00AD1DAC">
      <w:pPr>
        <w:pStyle w:val="NoSpacing"/>
        <w:rPr>
          <w:rFonts w:ascii="Arial Black" w:hAnsi="Arial Black"/>
          <w:b/>
          <w:sz w:val="72"/>
          <w:szCs w:val="72"/>
        </w:rPr>
      </w:pPr>
      <w:r w:rsidRPr="00F45604">
        <w:rPr>
          <w:rFonts w:ascii="Arial Black" w:hAnsi="Arial Black"/>
          <w:b/>
          <w:sz w:val="72"/>
          <w:szCs w:val="72"/>
        </w:rPr>
        <w:t>TODO</w:t>
      </w:r>
      <w:r>
        <w:rPr>
          <w:rFonts w:ascii="Arial Black" w:hAnsi="Arial Black"/>
          <w:b/>
          <w:sz w:val="72"/>
          <w:szCs w:val="72"/>
        </w:rPr>
        <w:t>:</w:t>
      </w:r>
      <w:r w:rsidRPr="00F45604">
        <w:rPr>
          <w:rFonts w:ascii="Arial Black" w:hAnsi="Arial Black"/>
          <w:b/>
          <w:sz w:val="72"/>
          <w:szCs w:val="72"/>
        </w:rPr>
        <w:t xml:space="preserve"> </w:t>
      </w:r>
      <w:r w:rsidR="00DB73B3">
        <w:rPr>
          <w:rFonts w:ascii="Arial Black" w:hAnsi="Arial Black"/>
          <w:b/>
          <w:sz w:val="72"/>
          <w:szCs w:val="72"/>
        </w:rPr>
        <w:t>MODIFY UPON PROJECT COMPLETION, DO NOT TURN IN LIGHT THIS</w:t>
      </w:r>
    </w:p>
    <w:p w:rsidR="00AD1DAC" w:rsidRDefault="006D7936" w:rsidP="00CC0AED">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rsidR="00AD1DAC" w:rsidRDefault="00AD1DAC" w:rsidP="00CC0AED"/>
    <w:p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rsidR="0048408D" w:rsidRDefault="0048408D" w:rsidP="00CC0AED"/>
    <w:p w:rsidR="00D2210B" w:rsidRDefault="0048408D" w:rsidP="00CC0AED">
      <w:r>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rsidR="006042A2" w:rsidRDefault="006042A2" w:rsidP="00CC0AED"/>
    <w:p w:rsidR="006042A2" w:rsidRDefault="00B418ED" w:rsidP="00CC0AED">
      <w:r>
        <w:t xml:space="preserve">Artist Away successfully uses </w:t>
      </w:r>
      <w:r w:rsidR="00AC37B4">
        <w:t>Simplex</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p>
    <w:p w:rsidR="00D2210B" w:rsidRDefault="00D2210B" w:rsidP="0059045B">
      <w:pPr>
        <w:pStyle w:val="NoSpacing"/>
        <w:tabs>
          <w:tab w:val="left" w:pos="2490"/>
        </w:tabs>
      </w:pPr>
    </w:p>
    <w:p w:rsidR="0048408D" w:rsidRPr="00BC6176" w:rsidRDefault="00326AF3" w:rsidP="0059045B">
      <w:pPr>
        <w:pStyle w:val="NoSpacing"/>
        <w:tabs>
          <w:tab w:val="left" w:pos="2490"/>
        </w:tabs>
      </w:pPr>
      <w:r>
        <w:t xml:space="preserve"> </w:t>
      </w:r>
    </w:p>
    <w:p w:rsidR="008A454D" w:rsidRDefault="008A454D" w:rsidP="00E11FFC">
      <w:pPr>
        <w:pStyle w:val="HeadingUnnumbered"/>
      </w:pPr>
      <w:bookmarkStart w:id="1" w:name="_Toc478214893"/>
      <w:r>
        <w:lastRenderedPageBreak/>
        <w:t>Attestation</w:t>
      </w:r>
      <w:bookmarkEnd w:id="1"/>
    </w:p>
    <w:p w:rsidR="008A454D" w:rsidRDefault="008A454D" w:rsidP="008A454D">
      <w:r>
        <w:t xml:space="preserve">I understand the nature of plagiarism, and I am aware of the University’s </w:t>
      </w:r>
    </w:p>
    <w:p w:rsidR="008A454D" w:rsidRDefault="008A454D" w:rsidP="008A454D">
      <w:r>
        <w:t>policy on this.</w:t>
      </w:r>
    </w:p>
    <w:p w:rsidR="008A454D" w:rsidRDefault="008A454D" w:rsidP="008A454D">
      <w:r w:rsidRPr="00C43069">
        <w:t xml:space="preserve">I certify that this </w:t>
      </w:r>
      <w:r>
        <w:t xml:space="preserve">document </w:t>
      </w:r>
      <w:r w:rsidRPr="00C43069">
        <w:t>reports original work by me during my University project</w:t>
      </w:r>
      <w:r>
        <w:t>.</w:t>
      </w:r>
    </w:p>
    <w:p w:rsidR="008A454D" w:rsidRDefault="008A454D" w:rsidP="008A454D"/>
    <w:p w:rsidR="008A454D" w:rsidRPr="00BE6B4B" w:rsidRDefault="008A454D" w:rsidP="008A454D"/>
    <w:p w:rsidR="008A454D" w:rsidRDefault="008A454D" w:rsidP="008A454D"/>
    <w:p w:rsidR="008A454D" w:rsidRDefault="008A454D" w:rsidP="008A454D"/>
    <w:p w:rsidR="008A454D" w:rsidRDefault="008A454D" w:rsidP="008A454D"/>
    <w:p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rsidR="008A454D" w:rsidRDefault="008A454D" w:rsidP="00E11FFC">
      <w:pPr>
        <w:pStyle w:val="HeadingUnnumbered"/>
      </w:pPr>
      <w:bookmarkStart w:id="2" w:name="_Toc478214894"/>
      <w:r>
        <w:lastRenderedPageBreak/>
        <w:t>Acknowledgements</w:t>
      </w:r>
      <w:bookmarkEnd w:id="2"/>
    </w:p>
    <w:p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rsidR="00A47E00" w:rsidRDefault="00D94C13" w:rsidP="004D5171">
      <w:pPr>
        <w:pStyle w:val="NoSpacing"/>
      </w:pPr>
      <w:r>
        <w:t>Laurent Noel is my project supervisor and has helped with technical explanations of areas which I then went on to implement within my project.</w:t>
      </w:r>
    </w:p>
    <w:p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rsidR="00BB4241" w:rsidRDefault="00BB4241" w:rsidP="004D5171">
      <w:pPr>
        <w:pStyle w:val="NoSpacing"/>
      </w:pPr>
    </w:p>
    <w:p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rsidR="00D94C13" w:rsidRDefault="00D94C13" w:rsidP="004D5171">
      <w:pPr>
        <w:pStyle w:val="NoSpacing"/>
      </w:pPr>
    </w:p>
    <w:p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p>
    <w:p w:rsidR="004D5171" w:rsidRDefault="004D5171" w:rsidP="004D5171">
      <w:pPr>
        <w:pStyle w:val="NoSpacing"/>
      </w:pPr>
    </w:p>
    <w:p w:rsidR="00683C8F" w:rsidRPr="00DB73B3" w:rsidRDefault="004C732E" w:rsidP="00683C8F">
      <w:pPr>
        <w:pStyle w:val="NoSpacing"/>
      </w:pPr>
      <w:hyperlink r:id="rId9"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rsidR="008A454D" w:rsidRDefault="008A454D" w:rsidP="00E11FFC">
      <w:pPr>
        <w:pStyle w:val="HeadingUnnumbered"/>
      </w:pPr>
      <w:bookmarkStart w:id="3" w:name="_Toc478214895"/>
      <w:r>
        <w:lastRenderedPageBreak/>
        <w:t>Table of Contents</w:t>
      </w:r>
      <w:bookmarkEnd w:id="3"/>
    </w:p>
    <w:p w:rsidR="00284145" w:rsidRPr="001A2ABE" w:rsidRDefault="008A454D" w:rsidP="001A2ABE">
      <w:pPr>
        <w:pStyle w:val="CommentsMustbeRemoved"/>
      </w:pPr>
      <w:r w:rsidRPr="001A2ABE">
        <w:t xml:space="preserve">The table of contents below is automatically generated from the paragraphs of style </w:t>
      </w:r>
      <w:r w:rsidR="00284145" w:rsidRPr="001A2ABE">
        <w:t>‘</w:t>
      </w:r>
      <w:r w:rsidRPr="001A2ABE">
        <w:t>Heading 1</w:t>
      </w:r>
      <w:r w:rsidR="00284145" w:rsidRPr="001A2ABE">
        <w:t>’</w:t>
      </w:r>
      <w:r w:rsidRPr="001A2ABE">
        <w:t xml:space="preserve"> to </w:t>
      </w:r>
      <w:r w:rsidR="00284145" w:rsidRPr="001A2ABE">
        <w:t>‘</w:t>
      </w:r>
      <w:r w:rsidRPr="001A2ABE">
        <w:t>Heading 3</w:t>
      </w:r>
      <w:r w:rsidR="00284145" w:rsidRPr="001A2ABE">
        <w:t>’</w:t>
      </w:r>
      <w:r w:rsidRPr="001A2ABE">
        <w:t xml:space="preserve"> and </w:t>
      </w:r>
      <w:r w:rsidR="00284145" w:rsidRPr="001A2ABE">
        <w:t>‘</w:t>
      </w:r>
      <w:r w:rsidRPr="001A2ABE">
        <w:t>Heading (Unnumbered)</w:t>
      </w:r>
      <w:r w:rsidR="00284145" w:rsidRPr="001A2ABE">
        <w:t>’</w:t>
      </w:r>
      <w:r w:rsidRPr="001A2ABE">
        <w:t>. To update this after revisions, right-click in the table and choose Update Field for the entire table.</w:t>
      </w:r>
      <w:r w:rsidR="008D31DE" w:rsidRPr="001A2ABE">
        <w:t xml:space="preserve"> It is also possible to left-</w:t>
      </w:r>
      <w:r w:rsidRPr="001A2ABE">
        <w:t>click the table and press F9 to update the entire table. Delete this paragraph before submission.</w:t>
      </w:r>
    </w:p>
    <w:p w:rsidR="00284145" w:rsidRPr="008A454D" w:rsidRDefault="00284145" w:rsidP="001A2ABE">
      <w:pPr>
        <w:pStyle w:val="CommentsMustbeRemoved"/>
      </w:pPr>
      <w:r w:rsidRPr="001A2ABE">
        <w:t>Sometimes Word does not automatically update references to other parts of the document, such as captions, Table of Contents and cross-references.</w:t>
      </w:r>
      <w:r w:rsidR="00CE66C0" w:rsidRPr="001A2ABE">
        <w:t xml:space="preserve"> To update everything, select the whole document by pressing Ctrl+A and then either press F9 or right-click anywhere and click on ‘Update Field’. Confirm all prompts by selecting ‘Update</w:t>
      </w:r>
      <w:r w:rsidR="00BB6225" w:rsidRPr="001A2ABE">
        <w:t xml:space="preserve"> entire table’ and clicking OK.</w:t>
      </w:r>
    </w:p>
    <w:sdt>
      <w:sdtPr>
        <w:id w:val="-2120516590"/>
        <w:docPartObj>
          <w:docPartGallery w:val="Table of Contents"/>
          <w:docPartUnique/>
        </w:docPartObj>
      </w:sdtPr>
      <w:sdtEndPr>
        <w:rPr>
          <w:b w:val="0"/>
          <w:bCs/>
          <w:noProof/>
        </w:rPr>
      </w:sdtEndPr>
      <w:sdtContent>
        <w:p w:rsidR="00D15981"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214892" w:history="1">
            <w:r w:rsidR="00D15981" w:rsidRPr="002163E8">
              <w:rPr>
                <w:rStyle w:val="Hyperlink"/>
                <w:noProof/>
              </w:rPr>
              <w:t>Abstract</w:t>
            </w:r>
            <w:r w:rsidR="00D15981">
              <w:rPr>
                <w:noProof/>
                <w:webHidden/>
              </w:rPr>
              <w:tab/>
            </w:r>
            <w:r w:rsidR="00D15981">
              <w:rPr>
                <w:noProof/>
                <w:webHidden/>
              </w:rPr>
              <w:fldChar w:fldCharType="begin"/>
            </w:r>
            <w:r w:rsidR="00D15981">
              <w:rPr>
                <w:noProof/>
                <w:webHidden/>
              </w:rPr>
              <w:instrText xml:space="preserve"> PAGEREF _Toc478214892 \h </w:instrText>
            </w:r>
            <w:r w:rsidR="00D15981">
              <w:rPr>
                <w:noProof/>
                <w:webHidden/>
              </w:rPr>
            </w:r>
            <w:r w:rsidR="00D15981">
              <w:rPr>
                <w:noProof/>
                <w:webHidden/>
              </w:rPr>
              <w:fldChar w:fldCharType="separate"/>
            </w:r>
            <w:r w:rsidR="00D15981">
              <w:rPr>
                <w:noProof/>
                <w:webHidden/>
              </w:rPr>
              <w:t>i</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893" w:history="1">
            <w:r w:rsidR="00D15981" w:rsidRPr="002163E8">
              <w:rPr>
                <w:rStyle w:val="Hyperlink"/>
                <w:noProof/>
              </w:rPr>
              <w:t>Attestation</w:t>
            </w:r>
            <w:r w:rsidR="00D15981">
              <w:rPr>
                <w:noProof/>
                <w:webHidden/>
              </w:rPr>
              <w:tab/>
            </w:r>
            <w:r w:rsidR="00D15981">
              <w:rPr>
                <w:noProof/>
                <w:webHidden/>
              </w:rPr>
              <w:fldChar w:fldCharType="begin"/>
            </w:r>
            <w:r w:rsidR="00D15981">
              <w:rPr>
                <w:noProof/>
                <w:webHidden/>
              </w:rPr>
              <w:instrText xml:space="preserve"> PAGEREF _Toc478214893 \h </w:instrText>
            </w:r>
            <w:r w:rsidR="00D15981">
              <w:rPr>
                <w:noProof/>
                <w:webHidden/>
              </w:rPr>
            </w:r>
            <w:r w:rsidR="00D15981">
              <w:rPr>
                <w:noProof/>
                <w:webHidden/>
              </w:rPr>
              <w:fldChar w:fldCharType="separate"/>
            </w:r>
            <w:r w:rsidR="00D15981">
              <w:rPr>
                <w:noProof/>
                <w:webHidden/>
              </w:rPr>
              <w:t>iii</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894" w:history="1">
            <w:r w:rsidR="00D15981" w:rsidRPr="002163E8">
              <w:rPr>
                <w:rStyle w:val="Hyperlink"/>
                <w:noProof/>
              </w:rPr>
              <w:t>Acknowledgements</w:t>
            </w:r>
            <w:r w:rsidR="00D15981">
              <w:rPr>
                <w:noProof/>
                <w:webHidden/>
              </w:rPr>
              <w:tab/>
            </w:r>
            <w:r w:rsidR="00D15981">
              <w:rPr>
                <w:noProof/>
                <w:webHidden/>
              </w:rPr>
              <w:fldChar w:fldCharType="begin"/>
            </w:r>
            <w:r w:rsidR="00D15981">
              <w:rPr>
                <w:noProof/>
                <w:webHidden/>
              </w:rPr>
              <w:instrText xml:space="preserve"> PAGEREF _Toc478214894 \h </w:instrText>
            </w:r>
            <w:r w:rsidR="00D15981">
              <w:rPr>
                <w:noProof/>
                <w:webHidden/>
              </w:rPr>
            </w:r>
            <w:r w:rsidR="00D15981">
              <w:rPr>
                <w:noProof/>
                <w:webHidden/>
              </w:rPr>
              <w:fldChar w:fldCharType="separate"/>
            </w:r>
            <w:r w:rsidR="00D15981">
              <w:rPr>
                <w:noProof/>
                <w:webHidden/>
              </w:rPr>
              <w:t>iv</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895" w:history="1">
            <w:r w:rsidR="00D15981" w:rsidRPr="002163E8">
              <w:rPr>
                <w:rStyle w:val="Hyperlink"/>
                <w:noProof/>
              </w:rPr>
              <w:t>Table of Contents</w:t>
            </w:r>
            <w:r w:rsidR="00D15981">
              <w:rPr>
                <w:noProof/>
                <w:webHidden/>
              </w:rPr>
              <w:tab/>
            </w:r>
            <w:r w:rsidR="00D15981">
              <w:rPr>
                <w:noProof/>
                <w:webHidden/>
              </w:rPr>
              <w:fldChar w:fldCharType="begin"/>
            </w:r>
            <w:r w:rsidR="00D15981">
              <w:rPr>
                <w:noProof/>
                <w:webHidden/>
              </w:rPr>
              <w:instrText xml:space="preserve"> PAGEREF _Toc478214895 \h </w:instrText>
            </w:r>
            <w:r w:rsidR="00D15981">
              <w:rPr>
                <w:noProof/>
                <w:webHidden/>
              </w:rPr>
            </w:r>
            <w:r w:rsidR="00D15981">
              <w:rPr>
                <w:noProof/>
                <w:webHidden/>
              </w:rPr>
              <w:fldChar w:fldCharType="separate"/>
            </w:r>
            <w:r w:rsidR="00D15981">
              <w:rPr>
                <w:noProof/>
                <w:webHidden/>
              </w:rPr>
              <w:t>v</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896" w:history="1">
            <w:r w:rsidR="00D15981" w:rsidRPr="002163E8">
              <w:rPr>
                <w:rStyle w:val="Hyperlink"/>
                <w:noProof/>
              </w:rPr>
              <w:t>List of Figures</w:t>
            </w:r>
            <w:r w:rsidR="00D15981">
              <w:rPr>
                <w:noProof/>
                <w:webHidden/>
              </w:rPr>
              <w:tab/>
            </w:r>
            <w:r w:rsidR="00D15981">
              <w:rPr>
                <w:noProof/>
                <w:webHidden/>
              </w:rPr>
              <w:fldChar w:fldCharType="begin"/>
            </w:r>
            <w:r w:rsidR="00D15981">
              <w:rPr>
                <w:noProof/>
                <w:webHidden/>
              </w:rPr>
              <w:instrText xml:space="preserve"> PAGEREF _Toc478214896 \h </w:instrText>
            </w:r>
            <w:r w:rsidR="00D15981">
              <w:rPr>
                <w:noProof/>
                <w:webHidden/>
              </w:rPr>
            </w:r>
            <w:r w:rsidR="00D15981">
              <w:rPr>
                <w:noProof/>
                <w:webHidden/>
              </w:rPr>
              <w:fldChar w:fldCharType="separate"/>
            </w:r>
            <w:r w:rsidR="00D15981">
              <w:rPr>
                <w:noProof/>
                <w:webHidden/>
              </w:rPr>
              <w:t>vii</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897" w:history="1">
            <w:r w:rsidR="00D15981" w:rsidRPr="002163E8">
              <w:rPr>
                <w:rStyle w:val="Hyperlink"/>
                <w:noProof/>
              </w:rPr>
              <w:t>List of Tables</w:t>
            </w:r>
            <w:r w:rsidR="00D15981">
              <w:rPr>
                <w:noProof/>
                <w:webHidden/>
              </w:rPr>
              <w:tab/>
            </w:r>
            <w:r w:rsidR="00D15981">
              <w:rPr>
                <w:noProof/>
                <w:webHidden/>
              </w:rPr>
              <w:fldChar w:fldCharType="begin"/>
            </w:r>
            <w:r w:rsidR="00D15981">
              <w:rPr>
                <w:noProof/>
                <w:webHidden/>
              </w:rPr>
              <w:instrText xml:space="preserve"> PAGEREF _Toc478214897 \h </w:instrText>
            </w:r>
            <w:r w:rsidR="00D15981">
              <w:rPr>
                <w:noProof/>
                <w:webHidden/>
              </w:rPr>
            </w:r>
            <w:r w:rsidR="00D15981">
              <w:rPr>
                <w:noProof/>
                <w:webHidden/>
              </w:rPr>
              <w:fldChar w:fldCharType="separate"/>
            </w:r>
            <w:r w:rsidR="00D15981">
              <w:rPr>
                <w:noProof/>
                <w:webHidden/>
              </w:rPr>
              <w:t>viii</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898" w:history="1">
            <w:r w:rsidR="00D15981" w:rsidRPr="002163E8">
              <w:rPr>
                <w:rStyle w:val="Hyperlink"/>
                <w:noProof/>
              </w:rPr>
              <w:t>List of Listings</w:t>
            </w:r>
            <w:r w:rsidR="00D15981">
              <w:rPr>
                <w:noProof/>
                <w:webHidden/>
              </w:rPr>
              <w:tab/>
            </w:r>
            <w:r w:rsidR="00D15981">
              <w:rPr>
                <w:noProof/>
                <w:webHidden/>
              </w:rPr>
              <w:fldChar w:fldCharType="begin"/>
            </w:r>
            <w:r w:rsidR="00D15981">
              <w:rPr>
                <w:noProof/>
                <w:webHidden/>
              </w:rPr>
              <w:instrText xml:space="preserve"> PAGEREF _Toc478214898 \h </w:instrText>
            </w:r>
            <w:r w:rsidR="00D15981">
              <w:rPr>
                <w:noProof/>
                <w:webHidden/>
              </w:rPr>
            </w:r>
            <w:r w:rsidR="00D15981">
              <w:rPr>
                <w:noProof/>
                <w:webHidden/>
              </w:rPr>
              <w:fldChar w:fldCharType="separate"/>
            </w:r>
            <w:r w:rsidR="00D15981">
              <w:rPr>
                <w:noProof/>
                <w:webHidden/>
              </w:rPr>
              <w:t>ix</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899" w:history="1">
            <w:r w:rsidR="00D15981" w:rsidRPr="002163E8">
              <w:rPr>
                <w:rStyle w:val="Hyperlink"/>
                <w:noProof/>
              </w:rPr>
              <w:t>1</w:t>
            </w:r>
            <w:r w:rsidR="00D15981">
              <w:rPr>
                <w:rFonts w:asciiTheme="minorHAnsi" w:hAnsiTheme="minorHAnsi" w:cstheme="minorBidi"/>
                <w:b w:val="0"/>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899 \h </w:instrText>
            </w:r>
            <w:r w:rsidR="00D15981">
              <w:rPr>
                <w:noProof/>
                <w:webHidden/>
              </w:rPr>
            </w:r>
            <w:r w:rsidR="00D15981">
              <w:rPr>
                <w:noProof/>
                <w:webHidden/>
              </w:rPr>
              <w:fldChar w:fldCharType="separate"/>
            </w:r>
            <w:r w:rsidR="00D15981">
              <w:rPr>
                <w:noProof/>
                <w:webHidden/>
              </w:rPr>
              <w:t>1</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00" w:history="1">
            <w:r w:rsidR="00D15981" w:rsidRPr="002163E8">
              <w:rPr>
                <w:rStyle w:val="Hyperlink"/>
                <w:noProof/>
              </w:rPr>
              <w:t>1.1</w:t>
            </w:r>
            <w:r w:rsidR="00D15981">
              <w:rPr>
                <w:rFonts w:asciiTheme="minorHAnsi" w:hAnsiTheme="minorHAnsi" w:cstheme="minorBidi"/>
                <w:noProof/>
                <w:szCs w:val="22"/>
                <w:lang w:eastAsia="en-GB"/>
              </w:rPr>
              <w:tab/>
            </w:r>
            <w:r w:rsidR="00D15981" w:rsidRPr="002163E8">
              <w:rPr>
                <w:rStyle w:val="Hyperlink"/>
                <w:noProof/>
              </w:rPr>
              <w:t>Background and Context</w:t>
            </w:r>
            <w:r w:rsidR="00D15981">
              <w:rPr>
                <w:noProof/>
                <w:webHidden/>
              </w:rPr>
              <w:tab/>
            </w:r>
            <w:r w:rsidR="00D15981">
              <w:rPr>
                <w:noProof/>
                <w:webHidden/>
              </w:rPr>
              <w:fldChar w:fldCharType="begin"/>
            </w:r>
            <w:r w:rsidR="00D15981">
              <w:rPr>
                <w:noProof/>
                <w:webHidden/>
              </w:rPr>
              <w:instrText xml:space="preserve"> PAGEREF _Toc478214900 \h </w:instrText>
            </w:r>
            <w:r w:rsidR="00D15981">
              <w:rPr>
                <w:noProof/>
                <w:webHidden/>
              </w:rPr>
            </w:r>
            <w:r w:rsidR="00D15981">
              <w:rPr>
                <w:noProof/>
                <w:webHidden/>
              </w:rPr>
              <w:fldChar w:fldCharType="separate"/>
            </w:r>
            <w:r w:rsidR="00D15981">
              <w:rPr>
                <w:noProof/>
                <w:webHidden/>
              </w:rPr>
              <w:t>1</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01" w:history="1">
            <w:r w:rsidR="00D15981" w:rsidRPr="002163E8">
              <w:rPr>
                <w:rStyle w:val="Hyperlink"/>
                <w:noProof/>
              </w:rPr>
              <w:t>1.2</w:t>
            </w:r>
            <w:r w:rsidR="00D15981">
              <w:rPr>
                <w:rFonts w:asciiTheme="minorHAnsi" w:hAnsiTheme="minorHAnsi" w:cstheme="minorBidi"/>
                <w:noProof/>
                <w:szCs w:val="22"/>
                <w:lang w:eastAsia="en-GB"/>
              </w:rPr>
              <w:tab/>
            </w:r>
            <w:r w:rsidR="00D15981" w:rsidRPr="002163E8">
              <w:rPr>
                <w:rStyle w:val="Hyperlink"/>
                <w:noProof/>
              </w:rPr>
              <w:t>Scope and Objectives</w:t>
            </w:r>
            <w:r w:rsidR="00D15981">
              <w:rPr>
                <w:noProof/>
                <w:webHidden/>
              </w:rPr>
              <w:tab/>
            </w:r>
            <w:r w:rsidR="00D15981">
              <w:rPr>
                <w:noProof/>
                <w:webHidden/>
              </w:rPr>
              <w:fldChar w:fldCharType="begin"/>
            </w:r>
            <w:r w:rsidR="00D15981">
              <w:rPr>
                <w:noProof/>
                <w:webHidden/>
              </w:rPr>
              <w:instrText xml:space="preserve"> PAGEREF _Toc478214901 \h </w:instrText>
            </w:r>
            <w:r w:rsidR="00D15981">
              <w:rPr>
                <w:noProof/>
                <w:webHidden/>
              </w:rPr>
            </w:r>
            <w:r w:rsidR="00D15981">
              <w:rPr>
                <w:noProof/>
                <w:webHidden/>
              </w:rPr>
              <w:fldChar w:fldCharType="separate"/>
            </w:r>
            <w:r w:rsidR="00D15981">
              <w:rPr>
                <w:noProof/>
                <w:webHidden/>
              </w:rPr>
              <w:t>1</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02" w:history="1">
            <w:r w:rsidR="00D15981" w:rsidRPr="002163E8">
              <w:rPr>
                <w:rStyle w:val="Hyperlink"/>
                <w:noProof/>
              </w:rPr>
              <w:t>1.3</w:t>
            </w:r>
            <w:r w:rsidR="00D15981">
              <w:rPr>
                <w:rFonts w:asciiTheme="minorHAnsi" w:hAnsiTheme="minorHAnsi" w:cstheme="minorBidi"/>
                <w:noProof/>
                <w:szCs w:val="22"/>
                <w:lang w:eastAsia="en-GB"/>
              </w:rPr>
              <w:tab/>
            </w:r>
            <w:r w:rsidR="00D15981" w:rsidRPr="002163E8">
              <w:rPr>
                <w:rStyle w:val="Hyperlink"/>
                <w:noProof/>
              </w:rPr>
              <w:t>Achievements</w:t>
            </w:r>
            <w:r w:rsidR="00D15981">
              <w:rPr>
                <w:noProof/>
                <w:webHidden/>
              </w:rPr>
              <w:tab/>
            </w:r>
            <w:r w:rsidR="00D15981">
              <w:rPr>
                <w:noProof/>
                <w:webHidden/>
              </w:rPr>
              <w:fldChar w:fldCharType="begin"/>
            </w:r>
            <w:r w:rsidR="00D15981">
              <w:rPr>
                <w:noProof/>
                <w:webHidden/>
              </w:rPr>
              <w:instrText xml:space="preserve"> PAGEREF _Toc478214902 \h </w:instrText>
            </w:r>
            <w:r w:rsidR="00D15981">
              <w:rPr>
                <w:noProof/>
                <w:webHidden/>
              </w:rPr>
            </w:r>
            <w:r w:rsidR="00D15981">
              <w:rPr>
                <w:noProof/>
                <w:webHidden/>
              </w:rPr>
              <w:fldChar w:fldCharType="separate"/>
            </w:r>
            <w:r w:rsidR="00D15981">
              <w:rPr>
                <w:noProof/>
                <w:webHidden/>
              </w:rPr>
              <w:t>2</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03" w:history="1">
            <w:r w:rsidR="00D15981" w:rsidRPr="002163E8">
              <w:rPr>
                <w:rStyle w:val="Hyperlink"/>
                <w:noProof/>
              </w:rPr>
              <w:t>1.4</w:t>
            </w:r>
            <w:r w:rsidR="00D15981">
              <w:rPr>
                <w:rFonts w:asciiTheme="minorHAnsi" w:hAnsiTheme="minorHAnsi" w:cstheme="minorBidi"/>
                <w:noProof/>
                <w:szCs w:val="22"/>
                <w:lang w:eastAsia="en-GB"/>
              </w:rPr>
              <w:tab/>
            </w:r>
            <w:r w:rsidR="00D15981" w:rsidRPr="002163E8">
              <w:rPr>
                <w:rStyle w:val="Hyperlink"/>
                <w:noProof/>
              </w:rPr>
              <w:t>Overview of Report</w:t>
            </w:r>
            <w:r w:rsidR="00D15981">
              <w:rPr>
                <w:noProof/>
                <w:webHidden/>
              </w:rPr>
              <w:tab/>
            </w:r>
            <w:r w:rsidR="00D15981">
              <w:rPr>
                <w:noProof/>
                <w:webHidden/>
              </w:rPr>
              <w:fldChar w:fldCharType="begin"/>
            </w:r>
            <w:r w:rsidR="00D15981">
              <w:rPr>
                <w:noProof/>
                <w:webHidden/>
              </w:rPr>
              <w:instrText xml:space="preserve"> PAGEREF _Toc478214903 \h </w:instrText>
            </w:r>
            <w:r w:rsidR="00D15981">
              <w:rPr>
                <w:noProof/>
                <w:webHidden/>
              </w:rPr>
            </w:r>
            <w:r w:rsidR="00D15981">
              <w:rPr>
                <w:noProof/>
                <w:webHidden/>
              </w:rPr>
              <w:fldChar w:fldCharType="separate"/>
            </w:r>
            <w:r w:rsidR="00D15981">
              <w:rPr>
                <w:noProof/>
                <w:webHidden/>
              </w:rPr>
              <w:t>2</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04" w:history="1">
            <w:r w:rsidR="00D15981" w:rsidRPr="002163E8">
              <w:rPr>
                <w:rStyle w:val="Hyperlink"/>
                <w:noProof/>
              </w:rPr>
              <w:t>2</w:t>
            </w:r>
            <w:r w:rsidR="00D15981">
              <w:rPr>
                <w:rFonts w:asciiTheme="minorHAnsi" w:hAnsiTheme="minorHAnsi" w:cstheme="minorBidi"/>
                <w:b w:val="0"/>
                <w:noProof/>
                <w:szCs w:val="22"/>
                <w:lang w:eastAsia="en-GB"/>
              </w:rPr>
              <w:tab/>
            </w:r>
            <w:r w:rsidR="00D15981" w:rsidRPr="002163E8">
              <w:rPr>
                <w:rStyle w:val="Hyperlink"/>
                <w:noProof/>
              </w:rPr>
              <w:t>Literature Review</w:t>
            </w:r>
            <w:r w:rsidR="00D15981">
              <w:rPr>
                <w:noProof/>
                <w:webHidden/>
              </w:rPr>
              <w:tab/>
            </w:r>
            <w:r w:rsidR="00D15981">
              <w:rPr>
                <w:noProof/>
                <w:webHidden/>
              </w:rPr>
              <w:fldChar w:fldCharType="begin"/>
            </w:r>
            <w:r w:rsidR="00D15981">
              <w:rPr>
                <w:noProof/>
                <w:webHidden/>
              </w:rPr>
              <w:instrText xml:space="preserve"> PAGEREF _Toc478214904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05" w:history="1">
            <w:r w:rsidR="00D15981" w:rsidRPr="002163E8">
              <w:rPr>
                <w:rStyle w:val="Hyperlink"/>
                <w:noProof/>
              </w:rPr>
              <w:t>2.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05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06" w:history="1">
            <w:r w:rsidR="00D15981" w:rsidRPr="002163E8">
              <w:rPr>
                <w:rStyle w:val="Hyperlink"/>
                <w:noProof/>
              </w:rPr>
              <w:t>2.2</w:t>
            </w:r>
            <w:r w:rsidR="00D15981">
              <w:rPr>
                <w:rFonts w:asciiTheme="minorHAnsi" w:hAnsiTheme="minorHAnsi" w:cstheme="minorBidi"/>
                <w:noProof/>
                <w:szCs w:val="22"/>
                <w:lang w:eastAsia="en-GB"/>
              </w:rPr>
              <w:tab/>
            </w:r>
            <w:r w:rsidR="00D15981" w:rsidRPr="002163E8">
              <w:rPr>
                <w:rStyle w:val="Hyperlink"/>
                <w:noProof/>
              </w:rPr>
              <w:t>Section Heading</w:t>
            </w:r>
            <w:r w:rsidR="00D15981">
              <w:rPr>
                <w:noProof/>
                <w:webHidden/>
              </w:rPr>
              <w:tab/>
            </w:r>
            <w:r w:rsidR="00D15981">
              <w:rPr>
                <w:noProof/>
                <w:webHidden/>
              </w:rPr>
              <w:fldChar w:fldCharType="begin"/>
            </w:r>
            <w:r w:rsidR="00D15981">
              <w:rPr>
                <w:noProof/>
                <w:webHidden/>
              </w:rPr>
              <w:instrText xml:space="preserve"> PAGEREF _Toc478214906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4C732E">
          <w:pPr>
            <w:pStyle w:val="TOC3"/>
            <w:rPr>
              <w:rFonts w:asciiTheme="minorHAnsi" w:hAnsiTheme="minorHAnsi" w:cstheme="minorBidi"/>
              <w:noProof/>
              <w:szCs w:val="22"/>
              <w:lang w:eastAsia="en-GB"/>
            </w:rPr>
          </w:pPr>
          <w:hyperlink w:anchor="_Toc478214907" w:history="1">
            <w:r w:rsidR="00D15981" w:rsidRPr="002163E8">
              <w:rPr>
                <w:rStyle w:val="Hyperlink"/>
                <w:noProof/>
              </w:rPr>
              <w:t>2.2.1</w:t>
            </w:r>
            <w:r w:rsidR="00D15981">
              <w:rPr>
                <w:rFonts w:asciiTheme="minorHAnsi" w:hAnsiTheme="minorHAnsi" w:cstheme="minorBidi"/>
                <w:noProof/>
                <w:szCs w:val="22"/>
                <w:lang w:eastAsia="en-GB"/>
              </w:rPr>
              <w:tab/>
            </w:r>
            <w:r w:rsidR="00D15981" w:rsidRPr="002163E8">
              <w:rPr>
                <w:rStyle w:val="Hyperlink"/>
                <w:noProof/>
              </w:rPr>
              <w:t>First Subsection</w:t>
            </w:r>
            <w:r w:rsidR="00D15981">
              <w:rPr>
                <w:noProof/>
                <w:webHidden/>
              </w:rPr>
              <w:tab/>
            </w:r>
            <w:r w:rsidR="00D15981">
              <w:rPr>
                <w:noProof/>
                <w:webHidden/>
              </w:rPr>
              <w:fldChar w:fldCharType="begin"/>
            </w:r>
            <w:r w:rsidR="00D15981">
              <w:rPr>
                <w:noProof/>
                <w:webHidden/>
              </w:rPr>
              <w:instrText xml:space="preserve"> PAGEREF _Toc478214907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4C732E">
          <w:pPr>
            <w:pStyle w:val="TOC3"/>
            <w:rPr>
              <w:rFonts w:asciiTheme="minorHAnsi" w:hAnsiTheme="minorHAnsi" w:cstheme="minorBidi"/>
              <w:noProof/>
              <w:szCs w:val="22"/>
              <w:lang w:eastAsia="en-GB"/>
            </w:rPr>
          </w:pPr>
          <w:hyperlink w:anchor="_Toc478214908" w:history="1">
            <w:r w:rsidR="00D15981" w:rsidRPr="002163E8">
              <w:rPr>
                <w:rStyle w:val="Hyperlink"/>
                <w:noProof/>
              </w:rPr>
              <w:t>2.2.2</w:t>
            </w:r>
            <w:r w:rsidR="00D15981">
              <w:rPr>
                <w:rFonts w:asciiTheme="minorHAnsi" w:hAnsiTheme="minorHAnsi" w:cstheme="minorBidi"/>
                <w:noProof/>
                <w:szCs w:val="22"/>
                <w:lang w:eastAsia="en-GB"/>
              </w:rPr>
              <w:tab/>
            </w:r>
            <w:r w:rsidR="00D15981" w:rsidRPr="002163E8">
              <w:rPr>
                <w:rStyle w:val="Hyperlink"/>
                <w:noProof/>
              </w:rPr>
              <w:t>Second Subsection</w:t>
            </w:r>
            <w:r w:rsidR="00D15981">
              <w:rPr>
                <w:noProof/>
                <w:webHidden/>
              </w:rPr>
              <w:tab/>
            </w:r>
            <w:r w:rsidR="00D15981">
              <w:rPr>
                <w:noProof/>
                <w:webHidden/>
              </w:rPr>
              <w:fldChar w:fldCharType="begin"/>
            </w:r>
            <w:r w:rsidR="00D15981">
              <w:rPr>
                <w:noProof/>
                <w:webHidden/>
              </w:rPr>
              <w:instrText xml:space="preserve"> PAGEREF _Toc478214908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09" w:history="1">
            <w:r w:rsidR="00D15981" w:rsidRPr="002163E8">
              <w:rPr>
                <w:rStyle w:val="Hyperlink"/>
                <w:noProof/>
              </w:rPr>
              <w:t>2.3</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09 \h </w:instrText>
            </w:r>
            <w:r w:rsidR="00D15981">
              <w:rPr>
                <w:noProof/>
                <w:webHidden/>
              </w:rPr>
            </w:r>
            <w:r w:rsidR="00D15981">
              <w:rPr>
                <w:noProof/>
                <w:webHidden/>
              </w:rPr>
              <w:fldChar w:fldCharType="separate"/>
            </w:r>
            <w:r w:rsidR="00D15981">
              <w:rPr>
                <w:noProof/>
                <w:webHidden/>
              </w:rPr>
              <w:t>3</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10" w:history="1">
            <w:r w:rsidR="00D15981" w:rsidRPr="002163E8">
              <w:rPr>
                <w:rStyle w:val="Hyperlink"/>
                <w:noProof/>
                <w:snapToGrid w:val="0"/>
              </w:rPr>
              <w:t>3</w:t>
            </w:r>
            <w:r w:rsidR="00D15981">
              <w:rPr>
                <w:rFonts w:asciiTheme="minorHAnsi" w:hAnsiTheme="minorHAnsi" w:cstheme="minorBidi"/>
                <w:b w:val="0"/>
                <w:noProof/>
                <w:szCs w:val="22"/>
                <w:lang w:eastAsia="en-GB"/>
              </w:rPr>
              <w:tab/>
            </w:r>
            <w:r w:rsidR="00D15981" w:rsidRPr="002163E8">
              <w:rPr>
                <w:rStyle w:val="Hyperlink"/>
                <w:noProof/>
                <w:snapToGrid w:val="0"/>
              </w:rPr>
              <w:t>Project Planning</w:t>
            </w:r>
            <w:r w:rsidR="00D15981">
              <w:rPr>
                <w:noProof/>
                <w:webHidden/>
              </w:rPr>
              <w:tab/>
            </w:r>
            <w:r w:rsidR="00D15981">
              <w:rPr>
                <w:noProof/>
                <w:webHidden/>
              </w:rPr>
              <w:fldChar w:fldCharType="begin"/>
            </w:r>
            <w:r w:rsidR="00D15981">
              <w:rPr>
                <w:noProof/>
                <w:webHidden/>
              </w:rPr>
              <w:instrText xml:space="preserve"> PAGEREF _Toc478214910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11" w:history="1">
            <w:r w:rsidR="00D15981" w:rsidRPr="002163E8">
              <w:rPr>
                <w:rStyle w:val="Hyperlink"/>
                <w:noProof/>
              </w:rPr>
              <w:t>3.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11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12" w:history="1">
            <w:r w:rsidR="00D15981" w:rsidRPr="002163E8">
              <w:rPr>
                <w:rStyle w:val="Hyperlink"/>
                <w:noProof/>
              </w:rPr>
              <w:t>3.2</w:t>
            </w:r>
            <w:r w:rsidR="00D15981">
              <w:rPr>
                <w:rFonts w:asciiTheme="minorHAnsi" w:hAnsiTheme="minorHAnsi" w:cstheme="minorBidi"/>
                <w:noProof/>
                <w:szCs w:val="22"/>
                <w:lang w:eastAsia="en-GB"/>
              </w:rPr>
              <w:tab/>
            </w:r>
            <w:r w:rsidR="00D15981" w:rsidRPr="002163E8">
              <w:rPr>
                <w:rStyle w:val="Hyperlink"/>
                <w:noProof/>
              </w:rPr>
              <w:t>Methodology</w:t>
            </w:r>
            <w:r w:rsidR="00D15981">
              <w:rPr>
                <w:noProof/>
                <w:webHidden/>
              </w:rPr>
              <w:tab/>
            </w:r>
            <w:r w:rsidR="00D15981">
              <w:rPr>
                <w:noProof/>
                <w:webHidden/>
              </w:rPr>
              <w:fldChar w:fldCharType="begin"/>
            </w:r>
            <w:r w:rsidR="00D15981">
              <w:rPr>
                <w:noProof/>
                <w:webHidden/>
              </w:rPr>
              <w:instrText xml:space="preserve"> PAGEREF _Toc478214912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13" w:history="1">
            <w:r w:rsidR="00D15981" w:rsidRPr="002163E8">
              <w:rPr>
                <w:rStyle w:val="Hyperlink"/>
                <w:noProof/>
              </w:rPr>
              <w:t>3.3</w:t>
            </w:r>
            <w:r w:rsidR="00D15981">
              <w:rPr>
                <w:rFonts w:asciiTheme="minorHAnsi" w:hAnsiTheme="minorHAnsi" w:cstheme="minorBidi"/>
                <w:noProof/>
                <w:szCs w:val="22"/>
                <w:lang w:eastAsia="en-GB"/>
              </w:rPr>
              <w:tab/>
            </w:r>
            <w:r w:rsidR="00D15981" w:rsidRPr="002163E8">
              <w:rPr>
                <w:rStyle w:val="Hyperlink"/>
                <w:noProof/>
              </w:rPr>
              <w:t>Requirements</w:t>
            </w:r>
            <w:r w:rsidR="00D15981">
              <w:rPr>
                <w:noProof/>
                <w:webHidden/>
              </w:rPr>
              <w:tab/>
            </w:r>
            <w:r w:rsidR="00D15981">
              <w:rPr>
                <w:noProof/>
                <w:webHidden/>
              </w:rPr>
              <w:fldChar w:fldCharType="begin"/>
            </w:r>
            <w:r w:rsidR="00D15981">
              <w:rPr>
                <w:noProof/>
                <w:webHidden/>
              </w:rPr>
              <w:instrText xml:space="preserve"> PAGEREF _Toc478214913 \h </w:instrText>
            </w:r>
            <w:r w:rsidR="00D15981">
              <w:rPr>
                <w:noProof/>
                <w:webHidden/>
              </w:rPr>
            </w:r>
            <w:r w:rsidR="00D15981">
              <w:rPr>
                <w:noProof/>
                <w:webHidden/>
              </w:rPr>
              <w:fldChar w:fldCharType="separate"/>
            </w:r>
            <w:r w:rsidR="00D15981">
              <w:rPr>
                <w:noProof/>
                <w:webHidden/>
              </w:rPr>
              <w:t>4</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14" w:history="1">
            <w:r w:rsidR="00D15981" w:rsidRPr="002163E8">
              <w:rPr>
                <w:rStyle w:val="Hyperlink"/>
                <w:noProof/>
              </w:rPr>
              <w:t>3.4</w:t>
            </w:r>
            <w:r w:rsidR="00D15981">
              <w:rPr>
                <w:rFonts w:asciiTheme="minorHAnsi" w:hAnsiTheme="minorHAnsi" w:cstheme="minorBidi"/>
                <w:noProof/>
                <w:szCs w:val="22"/>
                <w:lang w:eastAsia="en-GB"/>
              </w:rPr>
              <w:tab/>
            </w:r>
            <w:r w:rsidR="00D15981" w:rsidRPr="002163E8">
              <w:rPr>
                <w:rStyle w:val="Hyperlink"/>
                <w:noProof/>
              </w:rPr>
              <w:t>Potential Solutions</w:t>
            </w:r>
            <w:r w:rsidR="00D15981">
              <w:rPr>
                <w:noProof/>
                <w:webHidden/>
              </w:rPr>
              <w:tab/>
            </w:r>
            <w:r w:rsidR="00D15981">
              <w:rPr>
                <w:noProof/>
                <w:webHidden/>
              </w:rPr>
              <w:fldChar w:fldCharType="begin"/>
            </w:r>
            <w:r w:rsidR="00D15981">
              <w:rPr>
                <w:noProof/>
                <w:webHidden/>
              </w:rPr>
              <w:instrText xml:space="preserve"> PAGEREF _Toc478214914 \h </w:instrText>
            </w:r>
            <w:r w:rsidR="00D15981">
              <w:rPr>
                <w:noProof/>
                <w:webHidden/>
              </w:rPr>
            </w:r>
            <w:r w:rsidR="00D15981">
              <w:rPr>
                <w:noProof/>
                <w:webHidden/>
              </w:rPr>
              <w:fldChar w:fldCharType="separate"/>
            </w:r>
            <w:r w:rsidR="00D15981">
              <w:rPr>
                <w:noProof/>
                <w:webHidden/>
              </w:rPr>
              <w:t>5</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15" w:history="1">
            <w:r w:rsidR="00D15981" w:rsidRPr="002163E8">
              <w:rPr>
                <w:rStyle w:val="Hyperlink"/>
                <w:noProof/>
              </w:rPr>
              <w:t>3.5</w:t>
            </w:r>
            <w:r w:rsidR="00D15981">
              <w:rPr>
                <w:rFonts w:asciiTheme="minorHAnsi" w:hAnsiTheme="minorHAnsi" w:cstheme="minorBidi"/>
                <w:noProof/>
                <w:szCs w:val="22"/>
                <w:lang w:eastAsia="en-GB"/>
              </w:rPr>
              <w:tab/>
            </w:r>
            <w:r w:rsidR="00D15981" w:rsidRPr="002163E8">
              <w:rPr>
                <w:rStyle w:val="Hyperlink"/>
                <w:noProof/>
              </w:rPr>
              <w:t>Tools and Techniques</w:t>
            </w:r>
            <w:r w:rsidR="00D15981">
              <w:rPr>
                <w:noProof/>
                <w:webHidden/>
              </w:rPr>
              <w:tab/>
            </w:r>
            <w:r w:rsidR="00D15981">
              <w:rPr>
                <w:noProof/>
                <w:webHidden/>
              </w:rPr>
              <w:fldChar w:fldCharType="begin"/>
            </w:r>
            <w:r w:rsidR="00D15981">
              <w:rPr>
                <w:noProof/>
                <w:webHidden/>
              </w:rPr>
              <w:instrText xml:space="preserve"> PAGEREF _Toc478214915 \h </w:instrText>
            </w:r>
            <w:r w:rsidR="00D15981">
              <w:rPr>
                <w:noProof/>
                <w:webHidden/>
              </w:rPr>
            </w:r>
            <w:r w:rsidR="00D15981">
              <w:rPr>
                <w:noProof/>
                <w:webHidden/>
              </w:rPr>
              <w:fldChar w:fldCharType="separate"/>
            </w:r>
            <w:r w:rsidR="00D15981">
              <w:rPr>
                <w:noProof/>
                <w:webHidden/>
              </w:rPr>
              <w:t>6</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16" w:history="1">
            <w:r w:rsidR="00D15981" w:rsidRPr="002163E8">
              <w:rPr>
                <w:rStyle w:val="Hyperlink"/>
                <w:noProof/>
              </w:rPr>
              <w:t>3.6</w:t>
            </w:r>
            <w:r w:rsidR="00D15981">
              <w:rPr>
                <w:rFonts w:asciiTheme="minorHAnsi" w:hAnsiTheme="minorHAnsi" w:cstheme="minorBidi"/>
                <w:noProof/>
                <w:szCs w:val="22"/>
                <w:lang w:eastAsia="en-GB"/>
              </w:rPr>
              <w:tab/>
            </w:r>
            <w:r w:rsidR="00D15981" w:rsidRPr="002163E8">
              <w:rPr>
                <w:rStyle w:val="Hyperlink"/>
                <w:noProof/>
              </w:rPr>
              <w:t>Legal and Ethical Issues</w:t>
            </w:r>
            <w:r w:rsidR="00D15981">
              <w:rPr>
                <w:noProof/>
                <w:webHidden/>
              </w:rPr>
              <w:tab/>
            </w:r>
            <w:r w:rsidR="00D15981">
              <w:rPr>
                <w:noProof/>
                <w:webHidden/>
              </w:rPr>
              <w:fldChar w:fldCharType="begin"/>
            </w:r>
            <w:r w:rsidR="00D15981">
              <w:rPr>
                <w:noProof/>
                <w:webHidden/>
              </w:rPr>
              <w:instrText xml:space="preserve"> PAGEREF _Toc478214916 \h </w:instrText>
            </w:r>
            <w:r w:rsidR="00D15981">
              <w:rPr>
                <w:noProof/>
                <w:webHidden/>
              </w:rPr>
            </w:r>
            <w:r w:rsidR="00D15981">
              <w:rPr>
                <w:noProof/>
                <w:webHidden/>
              </w:rPr>
              <w:fldChar w:fldCharType="separate"/>
            </w:r>
            <w:r w:rsidR="00D15981">
              <w:rPr>
                <w:noProof/>
                <w:webHidden/>
              </w:rPr>
              <w:t>7</w:t>
            </w:r>
            <w:r w:rsidR="00D15981">
              <w:rPr>
                <w:noProof/>
                <w:webHidden/>
              </w:rPr>
              <w:fldChar w:fldCharType="end"/>
            </w:r>
          </w:hyperlink>
        </w:p>
        <w:p w:rsidR="00D15981" w:rsidRDefault="004C732E">
          <w:pPr>
            <w:pStyle w:val="TOC3"/>
            <w:rPr>
              <w:rFonts w:asciiTheme="minorHAnsi" w:hAnsiTheme="minorHAnsi" w:cstheme="minorBidi"/>
              <w:noProof/>
              <w:szCs w:val="22"/>
              <w:lang w:eastAsia="en-GB"/>
            </w:rPr>
          </w:pPr>
          <w:hyperlink w:anchor="_Toc478214917" w:history="1">
            <w:r w:rsidR="00D15981" w:rsidRPr="002163E8">
              <w:rPr>
                <w:rStyle w:val="Hyperlink"/>
                <w:noProof/>
              </w:rPr>
              <w:t>3.6.1</w:t>
            </w:r>
            <w:r w:rsidR="00D15981">
              <w:rPr>
                <w:rFonts w:asciiTheme="minorHAnsi" w:hAnsiTheme="minorHAnsi" w:cstheme="minorBidi"/>
                <w:noProof/>
                <w:szCs w:val="22"/>
                <w:lang w:eastAsia="en-GB"/>
              </w:rPr>
              <w:tab/>
            </w:r>
            <w:r w:rsidR="00D15981" w:rsidRPr="002163E8">
              <w:rPr>
                <w:rStyle w:val="Hyperlink"/>
                <w:noProof/>
              </w:rPr>
              <w:t>Is It Ethical to Automate a Person’s Role?</w:t>
            </w:r>
            <w:r w:rsidR="00D15981">
              <w:rPr>
                <w:noProof/>
                <w:webHidden/>
              </w:rPr>
              <w:tab/>
            </w:r>
            <w:r w:rsidR="00D15981">
              <w:rPr>
                <w:noProof/>
                <w:webHidden/>
              </w:rPr>
              <w:fldChar w:fldCharType="begin"/>
            </w:r>
            <w:r w:rsidR="00D15981">
              <w:rPr>
                <w:noProof/>
                <w:webHidden/>
              </w:rPr>
              <w:instrText xml:space="preserve"> PAGEREF _Toc478214917 \h </w:instrText>
            </w:r>
            <w:r w:rsidR="00D15981">
              <w:rPr>
                <w:noProof/>
                <w:webHidden/>
              </w:rPr>
            </w:r>
            <w:r w:rsidR="00D15981">
              <w:rPr>
                <w:noProof/>
                <w:webHidden/>
              </w:rPr>
              <w:fldChar w:fldCharType="separate"/>
            </w:r>
            <w:r w:rsidR="00D15981">
              <w:rPr>
                <w:noProof/>
                <w:webHidden/>
              </w:rPr>
              <w:t>7</w:t>
            </w:r>
            <w:r w:rsidR="00D15981">
              <w:rPr>
                <w:noProof/>
                <w:webHidden/>
              </w:rPr>
              <w:fldChar w:fldCharType="end"/>
            </w:r>
          </w:hyperlink>
        </w:p>
        <w:p w:rsidR="00D15981" w:rsidRDefault="004C732E">
          <w:pPr>
            <w:pStyle w:val="TOC3"/>
            <w:rPr>
              <w:rFonts w:asciiTheme="minorHAnsi" w:hAnsiTheme="minorHAnsi" w:cstheme="minorBidi"/>
              <w:noProof/>
              <w:szCs w:val="22"/>
              <w:lang w:eastAsia="en-GB"/>
            </w:rPr>
          </w:pPr>
          <w:hyperlink w:anchor="_Toc478214918" w:history="1">
            <w:r w:rsidR="00D15981" w:rsidRPr="002163E8">
              <w:rPr>
                <w:rStyle w:val="Hyperlink"/>
                <w:noProof/>
              </w:rPr>
              <w:t>3.6.2</w:t>
            </w:r>
            <w:r w:rsidR="00D15981">
              <w:rPr>
                <w:rFonts w:asciiTheme="minorHAnsi" w:hAnsiTheme="minorHAnsi" w:cstheme="minorBidi"/>
                <w:noProof/>
                <w:szCs w:val="22"/>
                <w:lang w:eastAsia="en-GB"/>
              </w:rPr>
              <w:tab/>
            </w:r>
            <w:r w:rsidR="00D15981" w:rsidRPr="002163E8">
              <w:rPr>
                <w:rStyle w:val="Hyperlink"/>
                <w:noProof/>
              </w:rPr>
              <w:t>Automation Within The UK</w:t>
            </w:r>
            <w:r w:rsidR="00D15981">
              <w:rPr>
                <w:noProof/>
                <w:webHidden/>
              </w:rPr>
              <w:tab/>
            </w:r>
            <w:r w:rsidR="00D15981">
              <w:rPr>
                <w:noProof/>
                <w:webHidden/>
              </w:rPr>
              <w:fldChar w:fldCharType="begin"/>
            </w:r>
            <w:r w:rsidR="00D15981">
              <w:rPr>
                <w:noProof/>
                <w:webHidden/>
              </w:rPr>
              <w:instrText xml:space="preserve"> PAGEREF _Toc478214918 \h </w:instrText>
            </w:r>
            <w:r w:rsidR="00D15981">
              <w:rPr>
                <w:noProof/>
                <w:webHidden/>
              </w:rPr>
            </w:r>
            <w:r w:rsidR="00D15981">
              <w:rPr>
                <w:noProof/>
                <w:webHidden/>
              </w:rPr>
              <w:fldChar w:fldCharType="separate"/>
            </w:r>
            <w:r w:rsidR="00D15981">
              <w:rPr>
                <w:noProof/>
                <w:webHidden/>
              </w:rPr>
              <w:t>7</w:t>
            </w:r>
            <w:r w:rsidR="00D15981">
              <w:rPr>
                <w:noProof/>
                <w:webHidden/>
              </w:rPr>
              <w:fldChar w:fldCharType="end"/>
            </w:r>
          </w:hyperlink>
        </w:p>
        <w:p w:rsidR="00D15981" w:rsidRDefault="004C732E">
          <w:pPr>
            <w:pStyle w:val="TOC3"/>
            <w:rPr>
              <w:rFonts w:asciiTheme="minorHAnsi" w:hAnsiTheme="minorHAnsi" w:cstheme="minorBidi"/>
              <w:noProof/>
              <w:szCs w:val="22"/>
              <w:lang w:eastAsia="en-GB"/>
            </w:rPr>
          </w:pPr>
          <w:hyperlink w:anchor="_Toc478214919" w:history="1">
            <w:r w:rsidR="00D15981" w:rsidRPr="002163E8">
              <w:rPr>
                <w:rStyle w:val="Hyperlink"/>
                <w:noProof/>
              </w:rPr>
              <w:t>3.6.3</w:t>
            </w:r>
            <w:r w:rsidR="00D15981">
              <w:rPr>
                <w:rFonts w:asciiTheme="minorHAnsi" w:hAnsiTheme="minorHAnsi" w:cstheme="minorBidi"/>
                <w:noProof/>
                <w:szCs w:val="22"/>
                <w:lang w:eastAsia="en-GB"/>
              </w:rPr>
              <w:tab/>
            </w:r>
            <w:r w:rsidR="00D15981" w:rsidRPr="002163E8">
              <w:rPr>
                <w:rStyle w:val="Hyperlink"/>
                <w:noProof/>
              </w:rPr>
              <w:t>Legal Use of Third Party Tools and Resources</w:t>
            </w:r>
            <w:r w:rsidR="00D15981">
              <w:rPr>
                <w:noProof/>
                <w:webHidden/>
              </w:rPr>
              <w:tab/>
            </w:r>
            <w:r w:rsidR="00D15981">
              <w:rPr>
                <w:noProof/>
                <w:webHidden/>
              </w:rPr>
              <w:fldChar w:fldCharType="begin"/>
            </w:r>
            <w:r w:rsidR="00D15981">
              <w:rPr>
                <w:noProof/>
                <w:webHidden/>
              </w:rPr>
              <w:instrText xml:space="preserve"> PAGEREF _Toc478214919 \h </w:instrText>
            </w:r>
            <w:r w:rsidR="00D15981">
              <w:rPr>
                <w:noProof/>
                <w:webHidden/>
              </w:rPr>
            </w:r>
            <w:r w:rsidR="00D15981">
              <w:rPr>
                <w:noProof/>
                <w:webHidden/>
              </w:rPr>
              <w:fldChar w:fldCharType="separate"/>
            </w:r>
            <w:r w:rsidR="00D15981">
              <w:rPr>
                <w:noProof/>
                <w:webHidden/>
              </w:rPr>
              <w:t>8</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0" w:history="1">
            <w:r w:rsidR="00D15981" w:rsidRPr="002163E8">
              <w:rPr>
                <w:rStyle w:val="Hyperlink"/>
                <w:noProof/>
              </w:rPr>
              <w:t>3.7</w:t>
            </w:r>
            <w:r w:rsidR="00D15981">
              <w:rPr>
                <w:rFonts w:asciiTheme="minorHAnsi" w:hAnsiTheme="minorHAnsi" w:cstheme="minorBidi"/>
                <w:noProof/>
                <w:szCs w:val="22"/>
                <w:lang w:eastAsia="en-GB"/>
              </w:rPr>
              <w:tab/>
            </w:r>
            <w:r w:rsidR="00D15981" w:rsidRPr="002163E8">
              <w:rPr>
                <w:rStyle w:val="Hyperlink"/>
                <w:noProof/>
              </w:rPr>
              <w:t>Potential Technical Issues</w:t>
            </w:r>
            <w:r w:rsidR="00D15981">
              <w:rPr>
                <w:noProof/>
                <w:webHidden/>
              </w:rPr>
              <w:tab/>
            </w:r>
            <w:r w:rsidR="00D15981">
              <w:rPr>
                <w:noProof/>
                <w:webHidden/>
              </w:rPr>
              <w:fldChar w:fldCharType="begin"/>
            </w:r>
            <w:r w:rsidR="00D15981">
              <w:rPr>
                <w:noProof/>
                <w:webHidden/>
              </w:rPr>
              <w:instrText xml:space="preserve"> PAGEREF _Toc478214920 \h </w:instrText>
            </w:r>
            <w:r w:rsidR="00D15981">
              <w:rPr>
                <w:noProof/>
                <w:webHidden/>
              </w:rPr>
            </w:r>
            <w:r w:rsidR="00D15981">
              <w:rPr>
                <w:noProof/>
                <w:webHidden/>
              </w:rPr>
              <w:fldChar w:fldCharType="separate"/>
            </w:r>
            <w:r w:rsidR="00D15981">
              <w:rPr>
                <w:noProof/>
                <w:webHidden/>
              </w:rPr>
              <w:t>8</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1" w:history="1">
            <w:r w:rsidR="00D15981" w:rsidRPr="002163E8">
              <w:rPr>
                <w:rStyle w:val="Hyperlink"/>
                <w:noProof/>
              </w:rPr>
              <w:t>3.8</w:t>
            </w:r>
            <w:r w:rsidR="00D15981">
              <w:rPr>
                <w:rFonts w:asciiTheme="minorHAnsi" w:hAnsiTheme="minorHAnsi" w:cstheme="minorBidi"/>
                <w:noProof/>
                <w:szCs w:val="22"/>
                <w:lang w:eastAsia="en-GB"/>
              </w:rPr>
              <w:tab/>
            </w:r>
            <w:r w:rsidR="00D15981" w:rsidRPr="002163E8">
              <w:rPr>
                <w:rStyle w:val="Hyperlink"/>
                <w:noProof/>
              </w:rPr>
              <w:t>Algorithms</w:t>
            </w:r>
            <w:r w:rsidR="00D15981">
              <w:rPr>
                <w:noProof/>
                <w:webHidden/>
              </w:rPr>
              <w:tab/>
            </w:r>
            <w:r w:rsidR="00D15981">
              <w:rPr>
                <w:noProof/>
                <w:webHidden/>
              </w:rPr>
              <w:fldChar w:fldCharType="begin"/>
            </w:r>
            <w:r w:rsidR="00D15981">
              <w:rPr>
                <w:noProof/>
                <w:webHidden/>
              </w:rPr>
              <w:instrText xml:space="preserve"> PAGEREF _Toc478214921 \h </w:instrText>
            </w:r>
            <w:r w:rsidR="00D15981">
              <w:rPr>
                <w:noProof/>
                <w:webHidden/>
              </w:rPr>
            </w:r>
            <w:r w:rsidR="00D15981">
              <w:rPr>
                <w:noProof/>
                <w:webHidden/>
              </w:rPr>
              <w:fldChar w:fldCharType="separate"/>
            </w:r>
            <w:r w:rsidR="00D15981">
              <w:rPr>
                <w:noProof/>
                <w:webHidden/>
              </w:rPr>
              <w:t>8</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2" w:history="1">
            <w:r w:rsidR="00D15981" w:rsidRPr="002163E8">
              <w:rPr>
                <w:rStyle w:val="Hyperlink"/>
                <w:noProof/>
              </w:rPr>
              <w:t>3.9</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2 \h </w:instrText>
            </w:r>
            <w:r w:rsidR="00D15981">
              <w:rPr>
                <w:noProof/>
                <w:webHidden/>
              </w:rPr>
            </w:r>
            <w:r w:rsidR="00D15981">
              <w:rPr>
                <w:noProof/>
                <w:webHidden/>
              </w:rPr>
              <w:fldChar w:fldCharType="separate"/>
            </w:r>
            <w:r w:rsidR="00D15981">
              <w:rPr>
                <w:noProof/>
                <w:webHidden/>
              </w:rPr>
              <w:t>9</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23" w:history="1">
            <w:r w:rsidR="00D15981" w:rsidRPr="002163E8">
              <w:rPr>
                <w:rStyle w:val="Hyperlink"/>
                <w:noProof/>
              </w:rPr>
              <w:t>4</w:t>
            </w:r>
            <w:r w:rsidR="00D15981">
              <w:rPr>
                <w:rFonts w:asciiTheme="minorHAnsi" w:hAnsiTheme="minorHAnsi" w:cstheme="minorBidi"/>
                <w:b w:val="0"/>
                <w:noProof/>
                <w:szCs w:val="22"/>
                <w:lang w:eastAsia="en-GB"/>
              </w:rPr>
              <w:tab/>
            </w:r>
            <w:r w:rsidR="00D15981" w:rsidRPr="002163E8">
              <w:rPr>
                <w:rStyle w:val="Hyperlink"/>
                <w:noProof/>
              </w:rPr>
              <w:t>Design</w:t>
            </w:r>
            <w:r w:rsidR="00D15981">
              <w:rPr>
                <w:noProof/>
                <w:webHidden/>
              </w:rPr>
              <w:tab/>
            </w:r>
            <w:r w:rsidR="00D15981">
              <w:rPr>
                <w:noProof/>
                <w:webHidden/>
              </w:rPr>
              <w:fldChar w:fldCharType="begin"/>
            </w:r>
            <w:r w:rsidR="00D15981">
              <w:rPr>
                <w:noProof/>
                <w:webHidden/>
              </w:rPr>
              <w:instrText xml:space="preserve"> PAGEREF _Toc478214923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4" w:history="1">
            <w:r w:rsidR="00D15981" w:rsidRPr="002163E8">
              <w:rPr>
                <w:rStyle w:val="Hyperlink"/>
                <w:noProof/>
              </w:rPr>
              <w:t>4.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4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5" w:history="1">
            <w:r w:rsidR="00D15981" w:rsidRPr="002163E8">
              <w:rPr>
                <w:rStyle w:val="Hyperlink"/>
                <w:noProof/>
              </w:rPr>
              <w:t>4.2</w:t>
            </w:r>
            <w:r w:rsidR="00D15981">
              <w:rPr>
                <w:rFonts w:asciiTheme="minorHAnsi" w:hAnsiTheme="minorHAnsi" w:cstheme="minorBidi"/>
                <w:noProof/>
                <w:szCs w:val="22"/>
                <w:lang w:eastAsia="en-GB"/>
              </w:rPr>
              <w:tab/>
            </w:r>
            <w:r w:rsidR="00D15981" w:rsidRPr="002163E8">
              <w:rPr>
                <w:rStyle w:val="Hyperlink"/>
                <w:noProof/>
              </w:rPr>
              <w:t>System Design</w:t>
            </w:r>
            <w:r w:rsidR="00D15981">
              <w:rPr>
                <w:noProof/>
                <w:webHidden/>
              </w:rPr>
              <w:tab/>
            </w:r>
            <w:r w:rsidR="00D15981">
              <w:rPr>
                <w:noProof/>
                <w:webHidden/>
              </w:rPr>
              <w:fldChar w:fldCharType="begin"/>
            </w:r>
            <w:r w:rsidR="00D15981">
              <w:rPr>
                <w:noProof/>
                <w:webHidden/>
              </w:rPr>
              <w:instrText xml:space="preserve"> PAGEREF _Toc478214925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6" w:history="1">
            <w:r w:rsidR="00D15981" w:rsidRPr="002163E8">
              <w:rPr>
                <w:rStyle w:val="Hyperlink"/>
                <w:noProof/>
              </w:rPr>
              <w:t>4.3</w:t>
            </w:r>
            <w:r w:rsidR="00D15981">
              <w:rPr>
                <w:rFonts w:asciiTheme="minorHAnsi" w:hAnsiTheme="minorHAnsi" w:cstheme="minorBidi"/>
                <w:noProof/>
                <w:szCs w:val="22"/>
                <w:lang w:eastAsia="en-GB"/>
              </w:rPr>
              <w:tab/>
            </w:r>
            <w:r w:rsidR="00D15981" w:rsidRPr="002163E8">
              <w:rPr>
                <w:rStyle w:val="Hyperlink"/>
                <w:noProof/>
              </w:rPr>
              <w:t>User Interface Design</w:t>
            </w:r>
            <w:r w:rsidR="00D15981">
              <w:rPr>
                <w:noProof/>
                <w:webHidden/>
              </w:rPr>
              <w:tab/>
            </w:r>
            <w:r w:rsidR="00D15981">
              <w:rPr>
                <w:noProof/>
                <w:webHidden/>
              </w:rPr>
              <w:fldChar w:fldCharType="begin"/>
            </w:r>
            <w:r w:rsidR="00D15981">
              <w:rPr>
                <w:noProof/>
                <w:webHidden/>
              </w:rPr>
              <w:instrText xml:space="preserve"> PAGEREF _Toc478214926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7" w:history="1">
            <w:r w:rsidR="00D15981" w:rsidRPr="002163E8">
              <w:rPr>
                <w:rStyle w:val="Hyperlink"/>
                <w:noProof/>
              </w:rPr>
              <w:t>4.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27 \h </w:instrText>
            </w:r>
            <w:r w:rsidR="00D15981">
              <w:rPr>
                <w:noProof/>
                <w:webHidden/>
              </w:rPr>
            </w:r>
            <w:r w:rsidR="00D15981">
              <w:rPr>
                <w:noProof/>
                <w:webHidden/>
              </w:rPr>
              <w:fldChar w:fldCharType="separate"/>
            </w:r>
            <w:r w:rsidR="00D15981">
              <w:rPr>
                <w:noProof/>
                <w:webHidden/>
              </w:rPr>
              <w:t>10</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28" w:history="1">
            <w:r w:rsidR="00D15981" w:rsidRPr="002163E8">
              <w:rPr>
                <w:rStyle w:val="Hyperlink"/>
                <w:noProof/>
              </w:rPr>
              <w:t>5</w:t>
            </w:r>
            <w:r w:rsidR="00D15981">
              <w:rPr>
                <w:rFonts w:asciiTheme="minorHAnsi" w:hAnsiTheme="minorHAnsi" w:cstheme="minorBidi"/>
                <w:b w:val="0"/>
                <w:noProof/>
                <w:szCs w:val="22"/>
                <w:lang w:eastAsia="en-GB"/>
              </w:rPr>
              <w:tab/>
            </w:r>
            <w:r w:rsidR="00D15981" w:rsidRPr="002163E8">
              <w:rPr>
                <w:rStyle w:val="Hyperlink"/>
                <w:noProof/>
              </w:rPr>
              <w:t>Implementation</w:t>
            </w:r>
            <w:r w:rsidR="00D15981">
              <w:rPr>
                <w:noProof/>
                <w:webHidden/>
              </w:rPr>
              <w:tab/>
            </w:r>
            <w:r w:rsidR="00D15981">
              <w:rPr>
                <w:noProof/>
                <w:webHidden/>
              </w:rPr>
              <w:fldChar w:fldCharType="begin"/>
            </w:r>
            <w:r w:rsidR="00D15981">
              <w:rPr>
                <w:noProof/>
                <w:webHidden/>
              </w:rPr>
              <w:instrText xml:space="preserve"> PAGEREF _Toc478214928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29" w:history="1">
            <w:r w:rsidR="00D15981" w:rsidRPr="002163E8">
              <w:rPr>
                <w:rStyle w:val="Hyperlink"/>
                <w:noProof/>
              </w:rPr>
              <w:t>5.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29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30" w:history="1">
            <w:r w:rsidR="00D15981" w:rsidRPr="002163E8">
              <w:rPr>
                <w:rStyle w:val="Hyperlink"/>
                <w:noProof/>
              </w:rPr>
              <w:t>5.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0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4C732E">
          <w:pPr>
            <w:pStyle w:val="TOC3"/>
            <w:rPr>
              <w:rFonts w:asciiTheme="minorHAnsi" w:hAnsiTheme="minorHAnsi" w:cstheme="minorBidi"/>
              <w:noProof/>
              <w:szCs w:val="22"/>
              <w:lang w:eastAsia="en-GB"/>
            </w:rPr>
          </w:pPr>
          <w:hyperlink w:anchor="_Toc478214931" w:history="1">
            <w:r w:rsidR="00D15981" w:rsidRPr="002163E8">
              <w:rPr>
                <w:rStyle w:val="Hyperlink"/>
                <w:noProof/>
              </w:rPr>
              <w:t>5.2.1</w:t>
            </w:r>
            <w:r w:rsidR="00D15981">
              <w:rPr>
                <w:rFonts w:asciiTheme="minorHAnsi" w:hAnsiTheme="minorHAnsi" w:cstheme="minorBidi"/>
                <w:noProof/>
                <w:szCs w:val="22"/>
                <w:lang w:eastAsia="en-GB"/>
              </w:rPr>
              <w:tab/>
            </w:r>
            <w:r w:rsidR="00D15981" w:rsidRPr="002163E8">
              <w:rPr>
                <w:rStyle w:val="Hyperlink"/>
                <w:noProof/>
              </w:rPr>
              <w:t>Subsection 1</w:t>
            </w:r>
            <w:r w:rsidR="00D15981">
              <w:rPr>
                <w:noProof/>
                <w:webHidden/>
              </w:rPr>
              <w:tab/>
            </w:r>
            <w:r w:rsidR="00D15981">
              <w:rPr>
                <w:noProof/>
                <w:webHidden/>
              </w:rPr>
              <w:fldChar w:fldCharType="begin"/>
            </w:r>
            <w:r w:rsidR="00D15981">
              <w:rPr>
                <w:noProof/>
                <w:webHidden/>
              </w:rPr>
              <w:instrText xml:space="preserve"> PAGEREF _Toc478214931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4C732E">
          <w:pPr>
            <w:pStyle w:val="TOC3"/>
            <w:rPr>
              <w:rFonts w:asciiTheme="minorHAnsi" w:hAnsiTheme="minorHAnsi" w:cstheme="minorBidi"/>
              <w:noProof/>
              <w:szCs w:val="22"/>
              <w:lang w:eastAsia="en-GB"/>
            </w:rPr>
          </w:pPr>
          <w:hyperlink w:anchor="_Toc478214932" w:history="1">
            <w:r w:rsidR="00D15981" w:rsidRPr="002163E8">
              <w:rPr>
                <w:rStyle w:val="Hyperlink"/>
                <w:noProof/>
              </w:rPr>
              <w:t>5.2.2</w:t>
            </w:r>
            <w:r w:rsidR="00D15981">
              <w:rPr>
                <w:rFonts w:asciiTheme="minorHAnsi" w:hAnsiTheme="minorHAnsi" w:cstheme="minorBidi"/>
                <w:noProof/>
                <w:szCs w:val="22"/>
                <w:lang w:eastAsia="en-GB"/>
              </w:rPr>
              <w:tab/>
            </w:r>
            <w:r w:rsidR="00D15981" w:rsidRPr="002163E8">
              <w:rPr>
                <w:rStyle w:val="Hyperlink"/>
                <w:noProof/>
              </w:rPr>
              <w:t>Subsection 2</w:t>
            </w:r>
            <w:r w:rsidR="00D15981">
              <w:rPr>
                <w:noProof/>
                <w:webHidden/>
              </w:rPr>
              <w:tab/>
            </w:r>
            <w:r w:rsidR="00D15981">
              <w:rPr>
                <w:noProof/>
                <w:webHidden/>
              </w:rPr>
              <w:fldChar w:fldCharType="begin"/>
            </w:r>
            <w:r w:rsidR="00D15981">
              <w:rPr>
                <w:noProof/>
                <w:webHidden/>
              </w:rPr>
              <w:instrText xml:space="preserve"> PAGEREF _Toc478214932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33" w:history="1">
            <w:r w:rsidR="00D15981" w:rsidRPr="002163E8">
              <w:rPr>
                <w:rStyle w:val="Hyperlink"/>
                <w:noProof/>
              </w:rPr>
              <w:t>5.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3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34" w:history="1">
            <w:r w:rsidR="00D15981" w:rsidRPr="002163E8">
              <w:rPr>
                <w:rStyle w:val="Hyperlink"/>
                <w:noProof/>
              </w:rPr>
              <w:t>5.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4 \h </w:instrText>
            </w:r>
            <w:r w:rsidR="00D15981">
              <w:rPr>
                <w:noProof/>
                <w:webHidden/>
              </w:rPr>
            </w:r>
            <w:r w:rsidR="00D15981">
              <w:rPr>
                <w:noProof/>
                <w:webHidden/>
              </w:rPr>
              <w:fldChar w:fldCharType="separate"/>
            </w:r>
            <w:r w:rsidR="00D15981">
              <w:rPr>
                <w:noProof/>
                <w:webHidden/>
              </w:rPr>
              <w:t>11</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35" w:history="1">
            <w:r w:rsidR="00D15981" w:rsidRPr="002163E8">
              <w:rPr>
                <w:rStyle w:val="Hyperlink"/>
                <w:noProof/>
              </w:rPr>
              <w:t>6</w:t>
            </w:r>
            <w:r w:rsidR="00D15981">
              <w:rPr>
                <w:rFonts w:asciiTheme="minorHAnsi" w:hAnsiTheme="minorHAnsi" w:cstheme="minorBidi"/>
                <w:b w:val="0"/>
                <w:noProof/>
                <w:szCs w:val="22"/>
                <w:lang w:eastAsia="en-GB"/>
              </w:rPr>
              <w:tab/>
            </w:r>
            <w:r w:rsidR="00D15981" w:rsidRPr="002163E8">
              <w:rPr>
                <w:rStyle w:val="Hyperlink"/>
                <w:noProof/>
              </w:rPr>
              <w:t>Test Strategy</w:t>
            </w:r>
            <w:r w:rsidR="00D15981">
              <w:rPr>
                <w:noProof/>
                <w:webHidden/>
              </w:rPr>
              <w:tab/>
            </w:r>
            <w:r w:rsidR="00D15981">
              <w:rPr>
                <w:noProof/>
                <w:webHidden/>
              </w:rPr>
              <w:fldChar w:fldCharType="begin"/>
            </w:r>
            <w:r w:rsidR="00D15981">
              <w:rPr>
                <w:noProof/>
                <w:webHidden/>
              </w:rPr>
              <w:instrText xml:space="preserve"> PAGEREF _Toc478214935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36" w:history="1">
            <w:r w:rsidR="00D15981" w:rsidRPr="002163E8">
              <w:rPr>
                <w:rStyle w:val="Hyperlink"/>
                <w:noProof/>
              </w:rPr>
              <w:t>6.1</w:t>
            </w:r>
            <w:r w:rsidR="00D15981">
              <w:rPr>
                <w:rFonts w:asciiTheme="minorHAnsi" w:hAnsiTheme="minorHAnsi" w:cstheme="minorBidi"/>
                <w:noProof/>
                <w:szCs w:val="22"/>
                <w:lang w:eastAsia="en-GB"/>
              </w:rPr>
              <w:tab/>
            </w:r>
            <w:r w:rsidR="00D15981" w:rsidRPr="002163E8">
              <w:rPr>
                <w:rStyle w:val="Hyperlink"/>
                <w:noProof/>
              </w:rPr>
              <w:t>Introduction</w:t>
            </w:r>
            <w:r w:rsidR="00D15981">
              <w:rPr>
                <w:noProof/>
                <w:webHidden/>
              </w:rPr>
              <w:tab/>
            </w:r>
            <w:r w:rsidR="00D15981">
              <w:rPr>
                <w:noProof/>
                <w:webHidden/>
              </w:rPr>
              <w:fldChar w:fldCharType="begin"/>
            </w:r>
            <w:r w:rsidR="00D15981">
              <w:rPr>
                <w:noProof/>
                <w:webHidden/>
              </w:rPr>
              <w:instrText xml:space="preserve"> PAGEREF _Toc478214936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37" w:history="1">
            <w:r w:rsidR="00D15981" w:rsidRPr="002163E8">
              <w:rPr>
                <w:rStyle w:val="Hyperlink"/>
                <w:noProof/>
              </w:rPr>
              <w:t>6.2</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7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38" w:history="1">
            <w:r w:rsidR="00D15981" w:rsidRPr="002163E8">
              <w:rPr>
                <w:rStyle w:val="Hyperlink"/>
                <w:noProof/>
              </w:rPr>
              <w:t>6.3</w:t>
            </w:r>
            <w:r w:rsidR="00D15981">
              <w:rPr>
                <w:rFonts w:asciiTheme="minorHAnsi" w:hAnsiTheme="minorHAnsi" w:cstheme="minorBidi"/>
                <w:noProof/>
                <w:szCs w:val="22"/>
                <w:lang w:eastAsia="en-GB"/>
              </w:rPr>
              <w:tab/>
            </w:r>
            <w:r w:rsidR="00D15981" w:rsidRPr="002163E8">
              <w:rPr>
                <w:rStyle w:val="Hyperlink"/>
                <w:noProof/>
              </w:rPr>
              <w:t>Section</w:t>
            </w:r>
            <w:r w:rsidR="00D15981">
              <w:rPr>
                <w:noProof/>
                <w:webHidden/>
              </w:rPr>
              <w:tab/>
            </w:r>
            <w:r w:rsidR="00D15981">
              <w:rPr>
                <w:noProof/>
                <w:webHidden/>
              </w:rPr>
              <w:fldChar w:fldCharType="begin"/>
            </w:r>
            <w:r w:rsidR="00D15981">
              <w:rPr>
                <w:noProof/>
                <w:webHidden/>
              </w:rPr>
              <w:instrText xml:space="preserve"> PAGEREF _Toc478214938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39" w:history="1">
            <w:r w:rsidR="00D15981" w:rsidRPr="002163E8">
              <w:rPr>
                <w:rStyle w:val="Hyperlink"/>
                <w:noProof/>
              </w:rPr>
              <w:t>6.4</w:t>
            </w:r>
            <w:r w:rsidR="00D15981">
              <w:rPr>
                <w:rFonts w:asciiTheme="minorHAnsi" w:hAnsiTheme="minorHAnsi" w:cstheme="minorBidi"/>
                <w:noProof/>
                <w:szCs w:val="22"/>
                <w:lang w:eastAsia="en-GB"/>
              </w:rPr>
              <w:tab/>
            </w:r>
            <w:r w:rsidR="00D15981" w:rsidRPr="002163E8">
              <w:rPr>
                <w:rStyle w:val="Hyperlink"/>
                <w:noProof/>
              </w:rPr>
              <w:t>Summary</w:t>
            </w:r>
            <w:r w:rsidR="00D15981">
              <w:rPr>
                <w:noProof/>
                <w:webHidden/>
              </w:rPr>
              <w:tab/>
            </w:r>
            <w:r w:rsidR="00D15981">
              <w:rPr>
                <w:noProof/>
                <w:webHidden/>
              </w:rPr>
              <w:fldChar w:fldCharType="begin"/>
            </w:r>
            <w:r w:rsidR="00D15981">
              <w:rPr>
                <w:noProof/>
                <w:webHidden/>
              </w:rPr>
              <w:instrText xml:space="preserve"> PAGEREF _Toc478214939 \h </w:instrText>
            </w:r>
            <w:r w:rsidR="00D15981">
              <w:rPr>
                <w:noProof/>
                <w:webHidden/>
              </w:rPr>
            </w:r>
            <w:r w:rsidR="00D15981">
              <w:rPr>
                <w:noProof/>
                <w:webHidden/>
              </w:rPr>
              <w:fldChar w:fldCharType="separate"/>
            </w:r>
            <w:r w:rsidR="00D15981">
              <w:rPr>
                <w:noProof/>
                <w:webHidden/>
              </w:rPr>
              <w:t>12</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40" w:history="1">
            <w:r w:rsidR="00D15981" w:rsidRPr="002163E8">
              <w:rPr>
                <w:rStyle w:val="Hyperlink"/>
                <w:noProof/>
              </w:rPr>
              <w:t>7</w:t>
            </w:r>
            <w:r w:rsidR="00D15981">
              <w:rPr>
                <w:rFonts w:asciiTheme="minorHAnsi" w:hAnsiTheme="minorHAnsi" w:cstheme="minorBidi"/>
                <w:b w:val="0"/>
                <w:noProof/>
                <w:szCs w:val="22"/>
                <w:lang w:eastAsia="en-GB"/>
              </w:rPr>
              <w:tab/>
            </w:r>
            <w:r w:rsidR="00D15981" w:rsidRPr="002163E8">
              <w:rPr>
                <w:rStyle w:val="Hyperlink"/>
                <w:noProof/>
              </w:rPr>
              <w:t>Evaluation, Conclusions and Future Work</w:t>
            </w:r>
            <w:r w:rsidR="00D15981">
              <w:rPr>
                <w:noProof/>
                <w:webHidden/>
              </w:rPr>
              <w:tab/>
            </w:r>
            <w:r w:rsidR="00D15981">
              <w:rPr>
                <w:noProof/>
                <w:webHidden/>
              </w:rPr>
              <w:fldChar w:fldCharType="begin"/>
            </w:r>
            <w:r w:rsidR="00D15981">
              <w:rPr>
                <w:noProof/>
                <w:webHidden/>
              </w:rPr>
              <w:instrText xml:space="preserve"> PAGEREF _Toc478214940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41" w:history="1">
            <w:r w:rsidR="00D15981" w:rsidRPr="002163E8">
              <w:rPr>
                <w:rStyle w:val="Hyperlink"/>
                <w:noProof/>
              </w:rPr>
              <w:t>7.1</w:t>
            </w:r>
            <w:r w:rsidR="00D15981">
              <w:rPr>
                <w:rFonts w:asciiTheme="minorHAnsi" w:hAnsiTheme="minorHAnsi" w:cstheme="minorBidi"/>
                <w:noProof/>
                <w:szCs w:val="22"/>
                <w:lang w:eastAsia="en-GB"/>
              </w:rPr>
              <w:tab/>
            </w:r>
            <w:r w:rsidR="00D15981" w:rsidRPr="002163E8">
              <w:rPr>
                <w:rStyle w:val="Hyperlink"/>
                <w:noProof/>
              </w:rPr>
              <w:t>Project Objectives</w:t>
            </w:r>
            <w:r w:rsidR="00D15981">
              <w:rPr>
                <w:noProof/>
                <w:webHidden/>
              </w:rPr>
              <w:tab/>
            </w:r>
            <w:r w:rsidR="00D15981">
              <w:rPr>
                <w:noProof/>
                <w:webHidden/>
              </w:rPr>
              <w:fldChar w:fldCharType="begin"/>
            </w:r>
            <w:r w:rsidR="00D15981">
              <w:rPr>
                <w:noProof/>
                <w:webHidden/>
              </w:rPr>
              <w:instrText xml:space="preserve"> PAGEREF _Toc478214941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42" w:history="1">
            <w:r w:rsidR="00D15981" w:rsidRPr="002163E8">
              <w:rPr>
                <w:rStyle w:val="Hyperlink"/>
                <w:noProof/>
              </w:rPr>
              <w:t>7.2</w:t>
            </w:r>
            <w:r w:rsidR="00D15981">
              <w:rPr>
                <w:rFonts w:asciiTheme="minorHAnsi" w:hAnsiTheme="minorHAnsi" w:cstheme="minorBidi"/>
                <w:noProof/>
                <w:szCs w:val="22"/>
                <w:lang w:eastAsia="en-GB"/>
              </w:rPr>
              <w:tab/>
            </w:r>
            <w:r w:rsidR="00D15981" w:rsidRPr="002163E8">
              <w:rPr>
                <w:rStyle w:val="Hyperlink"/>
                <w:noProof/>
              </w:rPr>
              <w:t>Evaluation</w:t>
            </w:r>
            <w:r w:rsidR="00D15981">
              <w:rPr>
                <w:noProof/>
                <w:webHidden/>
              </w:rPr>
              <w:tab/>
            </w:r>
            <w:r w:rsidR="00D15981">
              <w:rPr>
                <w:noProof/>
                <w:webHidden/>
              </w:rPr>
              <w:fldChar w:fldCharType="begin"/>
            </w:r>
            <w:r w:rsidR="00D15981">
              <w:rPr>
                <w:noProof/>
                <w:webHidden/>
              </w:rPr>
              <w:instrText xml:space="preserve"> PAGEREF _Toc478214942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43" w:history="1">
            <w:r w:rsidR="00D15981" w:rsidRPr="002163E8">
              <w:rPr>
                <w:rStyle w:val="Hyperlink"/>
                <w:noProof/>
              </w:rPr>
              <w:t>7.3</w:t>
            </w:r>
            <w:r w:rsidR="00D15981">
              <w:rPr>
                <w:rFonts w:asciiTheme="minorHAnsi" w:hAnsiTheme="minorHAnsi" w:cstheme="minorBidi"/>
                <w:noProof/>
                <w:szCs w:val="22"/>
                <w:lang w:eastAsia="en-GB"/>
              </w:rPr>
              <w:tab/>
            </w:r>
            <w:r w:rsidR="00D15981" w:rsidRPr="002163E8">
              <w:rPr>
                <w:rStyle w:val="Hyperlink"/>
                <w:noProof/>
              </w:rPr>
              <w:t>Applicability of Findings to the Commercial World</w:t>
            </w:r>
            <w:r w:rsidR="00D15981">
              <w:rPr>
                <w:noProof/>
                <w:webHidden/>
              </w:rPr>
              <w:tab/>
            </w:r>
            <w:r w:rsidR="00D15981">
              <w:rPr>
                <w:noProof/>
                <w:webHidden/>
              </w:rPr>
              <w:fldChar w:fldCharType="begin"/>
            </w:r>
            <w:r w:rsidR="00D15981">
              <w:rPr>
                <w:noProof/>
                <w:webHidden/>
              </w:rPr>
              <w:instrText xml:space="preserve"> PAGEREF _Toc478214943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44" w:history="1">
            <w:r w:rsidR="00D15981" w:rsidRPr="002163E8">
              <w:rPr>
                <w:rStyle w:val="Hyperlink"/>
                <w:noProof/>
              </w:rPr>
              <w:t>7.4</w:t>
            </w:r>
            <w:r w:rsidR="00D15981">
              <w:rPr>
                <w:rFonts w:asciiTheme="minorHAnsi" w:hAnsiTheme="minorHAnsi" w:cstheme="minorBidi"/>
                <w:noProof/>
                <w:szCs w:val="22"/>
                <w:lang w:eastAsia="en-GB"/>
              </w:rPr>
              <w:tab/>
            </w:r>
            <w:r w:rsidR="00D15981" w:rsidRPr="002163E8">
              <w:rPr>
                <w:rStyle w:val="Hyperlink"/>
                <w:noProof/>
              </w:rPr>
              <w:t>Conclusions</w:t>
            </w:r>
            <w:r w:rsidR="00D15981">
              <w:rPr>
                <w:noProof/>
                <w:webHidden/>
              </w:rPr>
              <w:tab/>
            </w:r>
            <w:r w:rsidR="00D15981">
              <w:rPr>
                <w:noProof/>
                <w:webHidden/>
              </w:rPr>
              <w:fldChar w:fldCharType="begin"/>
            </w:r>
            <w:r w:rsidR="00D15981">
              <w:rPr>
                <w:noProof/>
                <w:webHidden/>
              </w:rPr>
              <w:instrText xml:space="preserve"> PAGEREF _Toc478214944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45" w:history="1">
            <w:r w:rsidR="00D15981" w:rsidRPr="002163E8">
              <w:rPr>
                <w:rStyle w:val="Hyperlink"/>
                <w:noProof/>
              </w:rPr>
              <w:t>7.5</w:t>
            </w:r>
            <w:r w:rsidR="00D15981">
              <w:rPr>
                <w:rFonts w:asciiTheme="minorHAnsi" w:hAnsiTheme="minorHAnsi" w:cstheme="minorBidi"/>
                <w:noProof/>
                <w:szCs w:val="22"/>
                <w:lang w:eastAsia="en-GB"/>
              </w:rPr>
              <w:tab/>
            </w:r>
            <w:r w:rsidR="00D15981" w:rsidRPr="002163E8">
              <w:rPr>
                <w:rStyle w:val="Hyperlink"/>
                <w:noProof/>
              </w:rPr>
              <w:t>Future Work</w:t>
            </w:r>
            <w:r w:rsidR="00D15981">
              <w:rPr>
                <w:noProof/>
                <w:webHidden/>
              </w:rPr>
              <w:tab/>
            </w:r>
            <w:r w:rsidR="00D15981">
              <w:rPr>
                <w:noProof/>
                <w:webHidden/>
              </w:rPr>
              <w:fldChar w:fldCharType="begin"/>
            </w:r>
            <w:r w:rsidR="00D15981">
              <w:rPr>
                <w:noProof/>
                <w:webHidden/>
              </w:rPr>
              <w:instrText xml:space="preserve"> PAGEREF _Toc478214945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4C732E">
          <w:pPr>
            <w:pStyle w:val="TOC2"/>
            <w:rPr>
              <w:rFonts w:asciiTheme="minorHAnsi" w:hAnsiTheme="minorHAnsi" w:cstheme="minorBidi"/>
              <w:noProof/>
              <w:szCs w:val="22"/>
              <w:lang w:eastAsia="en-GB"/>
            </w:rPr>
          </w:pPr>
          <w:hyperlink w:anchor="_Toc478214946" w:history="1">
            <w:r w:rsidR="00D15981" w:rsidRPr="002163E8">
              <w:rPr>
                <w:rStyle w:val="Hyperlink"/>
                <w:noProof/>
              </w:rPr>
              <w:t>7.6</w:t>
            </w:r>
            <w:r w:rsidR="00D15981">
              <w:rPr>
                <w:rFonts w:asciiTheme="minorHAnsi" w:hAnsiTheme="minorHAnsi" w:cstheme="minorBidi"/>
                <w:noProof/>
                <w:szCs w:val="22"/>
                <w:lang w:eastAsia="en-GB"/>
              </w:rPr>
              <w:tab/>
            </w:r>
            <w:r w:rsidR="00D15981" w:rsidRPr="002163E8">
              <w:rPr>
                <w:rStyle w:val="Hyperlink"/>
                <w:noProof/>
              </w:rPr>
              <w:t>Concluding Reflections</w:t>
            </w:r>
            <w:r w:rsidR="00D15981">
              <w:rPr>
                <w:noProof/>
                <w:webHidden/>
              </w:rPr>
              <w:tab/>
            </w:r>
            <w:r w:rsidR="00D15981">
              <w:rPr>
                <w:noProof/>
                <w:webHidden/>
              </w:rPr>
              <w:fldChar w:fldCharType="begin"/>
            </w:r>
            <w:r w:rsidR="00D15981">
              <w:rPr>
                <w:noProof/>
                <w:webHidden/>
              </w:rPr>
              <w:instrText xml:space="preserve"> PAGEREF _Toc478214946 \h </w:instrText>
            </w:r>
            <w:r w:rsidR="00D15981">
              <w:rPr>
                <w:noProof/>
                <w:webHidden/>
              </w:rPr>
            </w:r>
            <w:r w:rsidR="00D15981">
              <w:rPr>
                <w:noProof/>
                <w:webHidden/>
              </w:rPr>
              <w:fldChar w:fldCharType="separate"/>
            </w:r>
            <w:r w:rsidR="00D15981">
              <w:rPr>
                <w:noProof/>
                <w:webHidden/>
              </w:rPr>
              <w:t>13</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47" w:history="1">
            <w:r w:rsidR="00D15981" w:rsidRPr="002163E8">
              <w:rPr>
                <w:rStyle w:val="Hyperlink"/>
                <w:noProof/>
              </w:rPr>
              <w:t>References</w:t>
            </w:r>
            <w:r w:rsidR="00D15981">
              <w:rPr>
                <w:noProof/>
                <w:webHidden/>
              </w:rPr>
              <w:tab/>
            </w:r>
            <w:r w:rsidR="00D15981">
              <w:rPr>
                <w:noProof/>
                <w:webHidden/>
              </w:rPr>
              <w:fldChar w:fldCharType="begin"/>
            </w:r>
            <w:r w:rsidR="00D15981">
              <w:rPr>
                <w:noProof/>
                <w:webHidden/>
              </w:rPr>
              <w:instrText xml:space="preserve"> PAGEREF _Toc478214947 \h </w:instrText>
            </w:r>
            <w:r w:rsidR="00D15981">
              <w:rPr>
                <w:noProof/>
                <w:webHidden/>
              </w:rPr>
            </w:r>
            <w:r w:rsidR="00D15981">
              <w:rPr>
                <w:noProof/>
                <w:webHidden/>
              </w:rPr>
              <w:fldChar w:fldCharType="separate"/>
            </w:r>
            <w:r w:rsidR="00D15981">
              <w:rPr>
                <w:noProof/>
                <w:webHidden/>
              </w:rPr>
              <w:t>14</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48" w:history="1">
            <w:r w:rsidR="00D15981" w:rsidRPr="002163E8">
              <w:rPr>
                <w:rStyle w:val="Hyperlink"/>
                <w:noProof/>
              </w:rPr>
              <w:t>Appendix 1 – Title of Appendix</w:t>
            </w:r>
            <w:r w:rsidR="00D15981">
              <w:rPr>
                <w:noProof/>
                <w:webHidden/>
              </w:rPr>
              <w:tab/>
            </w:r>
            <w:r w:rsidR="00D15981">
              <w:rPr>
                <w:noProof/>
                <w:webHidden/>
              </w:rPr>
              <w:fldChar w:fldCharType="begin"/>
            </w:r>
            <w:r w:rsidR="00D15981">
              <w:rPr>
                <w:noProof/>
                <w:webHidden/>
              </w:rPr>
              <w:instrText xml:space="preserve"> PAGEREF _Toc478214948 \h </w:instrText>
            </w:r>
            <w:r w:rsidR="00D15981">
              <w:rPr>
                <w:noProof/>
                <w:webHidden/>
              </w:rPr>
            </w:r>
            <w:r w:rsidR="00D15981">
              <w:rPr>
                <w:noProof/>
                <w:webHidden/>
              </w:rPr>
              <w:fldChar w:fldCharType="separate"/>
            </w:r>
            <w:r w:rsidR="00D15981">
              <w:rPr>
                <w:noProof/>
                <w:webHidden/>
              </w:rPr>
              <w:t>15</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49" w:history="1">
            <w:r w:rsidR="00D15981" w:rsidRPr="002163E8">
              <w:rPr>
                <w:rStyle w:val="Hyperlink"/>
                <w:noProof/>
              </w:rPr>
              <w:t>Appendix 2 – Title of Appendix</w:t>
            </w:r>
            <w:r w:rsidR="00D15981">
              <w:rPr>
                <w:noProof/>
                <w:webHidden/>
              </w:rPr>
              <w:tab/>
            </w:r>
            <w:r w:rsidR="00D15981">
              <w:rPr>
                <w:noProof/>
                <w:webHidden/>
              </w:rPr>
              <w:fldChar w:fldCharType="begin"/>
            </w:r>
            <w:r w:rsidR="00D15981">
              <w:rPr>
                <w:noProof/>
                <w:webHidden/>
              </w:rPr>
              <w:instrText xml:space="preserve"> PAGEREF _Toc478214949 \h </w:instrText>
            </w:r>
            <w:r w:rsidR="00D15981">
              <w:rPr>
                <w:noProof/>
                <w:webHidden/>
              </w:rPr>
            </w:r>
            <w:r w:rsidR="00D15981">
              <w:rPr>
                <w:noProof/>
                <w:webHidden/>
              </w:rPr>
              <w:fldChar w:fldCharType="separate"/>
            </w:r>
            <w:r w:rsidR="00D15981">
              <w:rPr>
                <w:noProof/>
                <w:webHidden/>
              </w:rPr>
              <w:t>16</w:t>
            </w:r>
            <w:r w:rsidR="00D15981">
              <w:rPr>
                <w:noProof/>
                <w:webHidden/>
              </w:rPr>
              <w:fldChar w:fldCharType="end"/>
            </w:r>
          </w:hyperlink>
        </w:p>
        <w:p w:rsidR="00D15981" w:rsidRDefault="004C732E">
          <w:pPr>
            <w:pStyle w:val="TOC1"/>
            <w:rPr>
              <w:rFonts w:asciiTheme="minorHAnsi" w:hAnsiTheme="minorHAnsi" w:cstheme="minorBidi"/>
              <w:b w:val="0"/>
              <w:noProof/>
              <w:szCs w:val="22"/>
              <w:lang w:eastAsia="en-GB"/>
            </w:rPr>
          </w:pPr>
          <w:hyperlink w:anchor="_Toc478214950" w:history="1">
            <w:r w:rsidR="00D15981" w:rsidRPr="002163E8">
              <w:rPr>
                <w:rStyle w:val="Hyperlink"/>
                <w:noProof/>
              </w:rPr>
              <w:t>Appendix 3 – Title of Appendix</w:t>
            </w:r>
            <w:r w:rsidR="00D15981">
              <w:rPr>
                <w:noProof/>
                <w:webHidden/>
              </w:rPr>
              <w:tab/>
            </w:r>
            <w:r w:rsidR="00D15981">
              <w:rPr>
                <w:noProof/>
                <w:webHidden/>
              </w:rPr>
              <w:fldChar w:fldCharType="begin"/>
            </w:r>
            <w:r w:rsidR="00D15981">
              <w:rPr>
                <w:noProof/>
                <w:webHidden/>
              </w:rPr>
              <w:instrText xml:space="preserve"> PAGEREF _Toc478214950 \h </w:instrText>
            </w:r>
            <w:r w:rsidR="00D15981">
              <w:rPr>
                <w:noProof/>
                <w:webHidden/>
              </w:rPr>
            </w:r>
            <w:r w:rsidR="00D15981">
              <w:rPr>
                <w:noProof/>
                <w:webHidden/>
              </w:rPr>
              <w:fldChar w:fldCharType="separate"/>
            </w:r>
            <w:r w:rsidR="00D15981">
              <w:rPr>
                <w:noProof/>
                <w:webHidden/>
              </w:rPr>
              <w:t>17</w:t>
            </w:r>
            <w:r w:rsidR="00D15981">
              <w:rPr>
                <w:noProof/>
                <w:webHidden/>
              </w:rPr>
              <w:fldChar w:fldCharType="end"/>
            </w:r>
          </w:hyperlink>
        </w:p>
        <w:p w:rsidR="008A454D" w:rsidRDefault="008A454D" w:rsidP="008A454D">
          <w:pPr>
            <w:pStyle w:val="TOC1"/>
          </w:pPr>
          <w:r>
            <w:rPr>
              <w:bCs/>
              <w:noProof/>
            </w:rPr>
            <w:fldChar w:fldCharType="end"/>
          </w:r>
        </w:p>
      </w:sdtContent>
    </w:sdt>
    <w:p w:rsidR="008A454D" w:rsidRDefault="008A454D" w:rsidP="008A454D"/>
    <w:p w:rsidR="008A454D" w:rsidRDefault="003A7BCB" w:rsidP="00E11FFC">
      <w:pPr>
        <w:pStyle w:val="HeadingUnnumbered"/>
      </w:pPr>
      <w:bookmarkStart w:id="4" w:name="_Toc478214896"/>
      <w:r>
        <w:lastRenderedPageBreak/>
        <w:t>List of Figures</w:t>
      </w:r>
      <w:bookmarkEnd w:id="4"/>
    </w:p>
    <w:p w:rsidR="003A7BCB" w:rsidRPr="001A2ABE" w:rsidRDefault="003A7BCB" w:rsidP="001A2ABE">
      <w:pPr>
        <w:pStyle w:val="CommentsMustbeRemoved"/>
      </w:pPr>
      <w:r w:rsidRPr="001A2ABE">
        <w:t>Similarly</w:t>
      </w:r>
      <w:r w:rsidR="00CF061A" w:rsidRPr="001A2ABE">
        <w:t>,</w:t>
      </w:r>
      <w:r w:rsidRPr="001A2ABE">
        <w:t xml:space="preserve"> you can automatically generate a list of ‘Figures’. </w:t>
      </w:r>
      <w:r w:rsidR="00CE477A" w:rsidRPr="001A2ABE">
        <w:t>Right</w:t>
      </w:r>
      <w:r w:rsidR="00D2622D" w:rsidRPr="001A2ABE">
        <w:t>-</w:t>
      </w:r>
      <w:r w:rsidR="00CE477A" w:rsidRPr="001A2ABE">
        <w:t>click a figure</w:t>
      </w:r>
      <w:r w:rsidR="00452EFB" w:rsidRPr="001A2ABE">
        <w:t xml:space="preserve"> (e.g. image or diagram)</w:t>
      </w:r>
      <w:r w:rsidR="00CE477A" w:rsidRPr="001A2ABE">
        <w:t xml:space="preserve"> and add a caption labe</w:t>
      </w:r>
      <w:r w:rsidR="001A2ABE">
        <w:t>l</w:t>
      </w:r>
      <w:r w:rsidR="00CE477A" w:rsidRPr="001A2ABE">
        <w:t xml:space="preserve">led ‘Figure’ and ‘below selected item’. </w:t>
      </w:r>
      <w:r w:rsidRPr="001A2ABE">
        <w:t xml:space="preserve">To update this after revisions, right-click in </w:t>
      </w:r>
      <w:r w:rsidR="00CE477A" w:rsidRPr="001A2ABE">
        <w:t>this</w:t>
      </w:r>
      <w:r w:rsidRPr="001A2ABE">
        <w:t xml:space="preserve"> table and </w:t>
      </w:r>
      <w:r w:rsidR="009D6FFD" w:rsidRPr="001A2ABE">
        <w:t>choose Update Field (or use F9) and then choose to update the entire table.</w:t>
      </w:r>
      <w:r w:rsidR="00CE477A" w:rsidRPr="001A2ABE">
        <w:t xml:space="preserve"> </w:t>
      </w:r>
      <w:r w:rsidRPr="001A2ABE">
        <w:t>Delete this paragraph before submission.</w:t>
      </w:r>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Figure" </w:instrText>
      </w:r>
      <w:r>
        <w:fldChar w:fldCharType="separate"/>
      </w:r>
      <w:hyperlink w:anchor="_Toc476373580" w:history="1">
        <w:r w:rsidR="00CA400F" w:rsidRPr="007468F2">
          <w:rPr>
            <w:rStyle w:val="Hyperlink"/>
            <w:noProof/>
          </w:rPr>
          <w:t>Figure 1 - Highly Technical Diagram</w:t>
        </w:r>
        <w:r w:rsidR="00CA400F">
          <w:rPr>
            <w:noProof/>
            <w:webHidden/>
          </w:rPr>
          <w:tab/>
        </w:r>
        <w:r w:rsidR="00CA400F">
          <w:rPr>
            <w:noProof/>
            <w:webHidden/>
          </w:rPr>
          <w:fldChar w:fldCharType="begin"/>
        </w:r>
        <w:r w:rsidR="00CA400F">
          <w:rPr>
            <w:noProof/>
            <w:webHidden/>
          </w:rPr>
          <w:instrText xml:space="preserve"> PAGEREF _Toc476373580 \h </w:instrText>
        </w:r>
        <w:r w:rsidR="00CA400F">
          <w:rPr>
            <w:noProof/>
            <w:webHidden/>
          </w:rPr>
        </w:r>
        <w:r w:rsidR="00CA400F">
          <w:rPr>
            <w:noProof/>
            <w:webHidden/>
          </w:rPr>
          <w:fldChar w:fldCharType="separate"/>
        </w:r>
        <w:r w:rsidR="00CA400F">
          <w:rPr>
            <w:noProof/>
            <w:webHidden/>
          </w:rPr>
          <w:t>3</w:t>
        </w:r>
        <w:r w:rsidR="00CA400F">
          <w:rPr>
            <w:noProof/>
            <w:webHidden/>
          </w:rPr>
          <w:fldChar w:fldCharType="end"/>
        </w:r>
      </w:hyperlink>
    </w:p>
    <w:p w:rsidR="00CE477A" w:rsidRDefault="00CE477A" w:rsidP="00CE477A">
      <w:r>
        <w:fldChar w:fldCharType="end"/>
      </w:r>
    </w:p>
    <w:p w:rsidR="00CE477A" w:rsidRDefault="00CE477A" w:rsidP="00E11FFC">
      <w:pPr>
        <w:pStyle w:val="HeadingUnnumbered"/>
      </w:pPr>
      <w:bookmarkStart w:id="5" w:name="_Toc478214897"/>
      <w:r>
        <w:lastRenderedPageBreak/>
        <w:t>List of Tables</w:t>
      </w:r>
      <w:bookmarkEnd w:id="5"/>
    </w:p>
    <w:p w:rsidR="00CE477A" w:rsidRPr="001A2ABE" w:rsidRDefault="00CE477A" w:rsidP="001A2ABE">
      <w:pPr>
        <w:pStyle w:val="CommentsMustbeRemoved"/>
      </w:pPr>
      <w:bookmarkStart w:id="6" w:name="OLE_LINK9"/>
      <w:bookmarkStart w:id="7"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6"/>
      <w:bookmarkEnd w:id="7"/>
    </w:p>
    <w:p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rsidR="00F02D4B" w:rsidRPr="00F02D4B" w:rsidRDefault="00CE477A" w:rsidP="00F02D4B">
      <w:pPr>
        <w:pStyle w:val="HeadingUnnumbered"/>
      </w:pPr>
      <w:r>
        <w:lastRenderedPageBreak/>
        <w:fldChar w:fldCharType="end"/>
      </w:r>
      <w:bookmarkStart w:id="8" w:name="_Toc478214898"/>
      <w:r w:rsidR="00600C38">
        <w:t>List of Listings</w:t>
      </w:r>
      <w:bookmarkEnd w:id="8"/>
    </w:p>
    <w:p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9" w:name="OLE_LINK11"/>
      <w:bookmarkStart w:id="10" w:name="OLE_LINK12"/>
      <w:bookmarkStart w:id="11" w:name="OLE_LINK13"/>
      <w:r w:rsidR="00CF061A" w:rsidRPr="001A2ABE">
        <w:t>choose Update Field</w:t>
      </w:r>
      <w:r w:rsidR="009D6FFD" w:rsidRPr="001A2ABE">
        <w:t xml:space="preserve"> (or use F9) and then choose to update </w:t>
      </w:r>
      <w:r w:rsidR="00CF061A" w:rsidRPr="001A2ABE">
        <w:t>the entire table.</w:t>
      </w:r>
      <w:bookmarkEnd w:id="9"/>
      <w:bookmarkEnd w:id="10"/>
      <w:bookmarkEnd w:id="11"/>
      <w:r w:rsidR="00CF061A" w:rsidRPr="001A2ABE">
        <w:t xml:space="preserve"> Delete this paragraph before submission.</w:t>
      </w:r>
    </w:p>
    <w:p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rsidR="00881770" w:rsidRDefault="00600C38" w:rsidP="00CE477A">
      <w:r>
        <w:fldChar w:fldCharType="end"/>
      </w:r>
    </w:p>
    <w:p w:rsidR="00F02D4B" w:rsidRDefault="00F02D4B" w:rsidP="00CE477A"/>
    <w:p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rsidR="00A20C92" w:rsidRPr="00A20C92" w:rsidRDefault="00CE477A" w:rsidP="00C9380E">
      <w:pPr>
        <w:pStyle w:val="Heading1"/>
      </w:pPr>
      <w:bookmarkStart w:id="12" w:name="_Toc478214899"/>
      <w:r>
        <w:lastRenderedPageBreak/>
        <w:t>Introductio</w:t>
      </w:r>
      <w:r w:rsidR="00BF721A">
        <w:t>n</w:t>
      </w:r>
      <w:bookmarkEnd w:id="12"/>
    </w:p>
    <w:p w:rsidR="00CE477A" w:rsidRPr="001A2ABE" w:rsidRDefault="00CE477A" w:rsidP="001A2ABE">
      <w:pPr>
        <w:pStyle w:val="CommentsMustbeRemoved"/>
      </w:pPr>
      <w:r w:rsidRPr="001A2ABE">
        <w:t>For editorial consistency, it is important to use Word styles properly. Word 2003 onwards has so-called ‘quick styles’. If the styles referred to below are not visible on the Home ribbon in the Styles category, choose ‘Apply Styles’ from the down arrow at the bottom right of the Styles category. Styles can then be applied from the drop-down box. To make a style visible as a quick style, choose Apply Styles, then click Styles (the AA icon)</w:t>
      </w:r>
      <w:r w:rsidR="00D7651D" w:rsidRPr="001A2ABE">
        <w:t xml:space="preserve"> or use ‘Alt + Ctrl + Shift + S’</w:t>
      </w:r>
      <w:r w:rsidRPr="001A2ABE">
        <w:t xml:space="preserve">, then </w:t>
      </w:r>
      <w:r w:rsidR="007E5EA6" w:rsidRPr="001A2ABE">
        <w:t>right-</w:t>
      </w:r>
      <w:r w:rsidRPr="001A2ABE">
        <w:t xml:space="preserve">click on the </w:t>
      </w:r>
      <w:r w:rsidR="007E5EA6" w:rsidRPr="001A2ABE">
        <w:t>style</w:t>
      </w:r>
      <w:r w:rsidRPr="001A2ABE">
        <w:t xml:space="preserve"> and then </w:t>
      </w:r>
      <w:r w:rsidR="00D7651D" w:rsidRPr="001A2ABE">
        <w:t>‘</w:t>
      </w:r>
      <w:r w:rsidRPr="001A2ABE">
        <w:t>Add to Style Gallery</w:t>
      </w:r>
      <w:r w:rsidR="00D7651D" w:rsidRPr="001A2ABE">
        <w:t>’</w:t>
      </w:r>
      <w:r w:rsidRPr="001A2ABE">
        <w:t>.</w:t>
      </w:r>
    </w:p>
    <w:p w:rsidR="0021499C" w:rsidRPr="001A2ABE" w:rsidRDefault="00CE477A" w:rsidP="001A2ABE">
      <w:pPr>
        <w:pStyle w:val="CommentsMustbeRemoved"/>
      </w:pPr>
      <w:r w:rsidRPr="001A2ABE">
        <w:t xml:space="preserve">Chapters are entered using the </w:t>
      </w:r>
      <w:r w:rsidR="00D7651D" w:rsidRPr="001A2ABE">
        <w:t>‘</w:t>
      </w:r>
      <w:r w:rsidRPr="001A2ABE">
        <w:t>Heading 1</w:t>
      </w:r>
      <w:r w:rsidR="00D7651D" w:rsidRPr="001A2ABE">
        <w:t>’</w:t>
      </w:r>
      <w:r w:rsidRPr="001A2ABE">
        <w:t xml:space="preserve"> paragraph style. The Heading 1 style automatically moves to the start of a new page, and supplies the next chapter number.</w:t>
      </w:r>
      <w:r w:rsidR="00D7651D" w:rsidRPr="001A2ABE">
        <w:t xml:space="preserve"> </w:t>
      </w:r>
      <w:r w:rsidR="00D34539" w:rsidRPr="001A2ABE">
        <w:t xml:space="preserve">Pressing enter on a ‘Heading 1’ heading </w:t>
      </w:r>
      <w:r w:rsidR="0021499C" w:rsidRPr="001A2ABE">
        <w:t>a</w:t>
      </w:r>
      <w:r w:rsidR="00D34539" w:rsidRPr="001A2ABE">
        <w:t>utomatically inserts a ‘Heading 2’ heading underneath.</w:t>
      </w:r>
      <w:r w:rsidR="002872F9" w:rsidRPr="001A2ABE">
        <w:t xml:space="preserve"> </w:t>
      </w:r>
    </w:p>
    <w:p w:rsidR="00D7651D" w:rsidRPr="001A2ABE" w:rsidRDefault="0021499C" w:rsidP="001A2ABE">
      <w:pPr>
        <w:pStyle w:val="CommentsMustbeRemoved"/>
      </w:pPr>
      <w:r w:rsidRPr="001A2ABE">
        <w:t>T</w:t>
      </w:r>
      <w:r w:rsidR="00D7651D" w:rsidRPr="001A2ABE">
        <w:t xml:space="preserve">here should not be any text between </w:t>
      </w:r>
      <w:r w:rsidR="001A2030" w:rsidRPr="001A2ABE">
        <w:t>a parent heading and its first sub-heading</w:t>
      </w:r>
      <w:r w:rsidR="00D7651D" w:rsidRPr="001A2ABE">
        <w:t>.</w:t>
      </w:r>
      <w:r w:rsidR="00C8246B" w:rsidRPr="001A2ABE">
        <w:t xml:space="preserve"> For example, when</w:t>
      </w:r>
      <w:r w:rsidRPr="001A2ABE">
        <w:t xml:space="preserve"> you want to </w:t>
      </w:r>
      <w:r w:rsidR="00C8246B" w:rsidRPr="001A2ABE">
        <w:t xml:space="preserve">write </w:t>
      </w:r>
      <w:r w:rsidRPr="001A2ABE">
        <w:t xml:space="preserve">an introductory </w:t>
      </w:r>
      <w:r w:rsidR="00C8246B" w:rsidRPr="001A2ABE">
        <w:t>section</w:t>
      </w:r>
      <w:r w:rsidR="00D34539" w:rsidRPr="001A2ABE">
        <w:t xml:space="preserve"> </w:t>
      </w:r>
      <w:r w:rsidR="00C8246B" w:rsidRPr="001A2ABE">
        <w:t xml:space="preserve">for </w:t>
      </w:r>
      <w:r w:rsidR="00D34539" w:rsidRPr="001A2ABE">
        <w:t xml:space="preserve">the following sections, </w:t>
      </w:r>
      <w:r w:rsidR="00C8246B" w:rsidRPr="001A2ABE">
        <w:t>give that</w:t>
      </w:r>
      <w:r w:rsidR="00D34539" w:rsidRPr="001A2ABE">
        <w:t xml:space="preserve"> </w:t>
      </w:r>
      <w:r w:rsidR="00C8246B" w:rsidRPr="001A2ABE">
        <w:t xml:space="preserve">introductory </w:t>
      </w:r>
      <w:r w:rsidR="00D34539" w:rsidRPr="001A2ABE">
        <w:t>section an own ‘Introduction’ heading</w:t>
      </w:r>
      <w:r w:rsidR="00C8246B" w:rsidRPr="001A2ABE">
        <w:t xml:space="preserve"> instead of writing it between</w:t>
      </w:r>
      <w:r w:rsidR="004922AF" w:rsidRPr="001A2ABE">
        <w:t xml:space="preserve"> the</w:t>
      </w:r>
      <w:r w:rsidR="00C8246B" w:rsidRPr="001A2ABE">
        <w:t xml:space="preserve"> heading</w:t>
      </w:r>
      <w:r w:rsidR="004922AF" w:rsidRPr="001A2ABE">
        <w:t xml:space="preserve"> preceding these sections</w:t>
      </w:r>
      <w:r w:rsidR="00C8246B" w:rsidRPr="001A2ABE">
        <w:t xml:space="preserve"> and the first sub-heading.</w:t>
      </w:r>
      <w:r w:rsidR="004922AF" w:rsidRPr="001A2ABE">
        <w:br/>
        <w:t>As an example: This comment text is incorrect</w:t>
      </w:r>
      <w:r w:rsidR="002872F9" w:rsidRPr="001A2ABE">
        <w:t>ly</w:t>
      </w:r>
      <w:r w:rsidR="004922AF" w:rsidRPr="001A2ABE">
        <w:t xml:space="preserve"> placed between a ‘Heading 1’ (</w:t>
      </w:r>
      <w:r w:rsidR="00093D90" w:rsidRPr="001A2ABE">
        <w:t>‘</w:t>
      </w:r>
      <w:r w:rsidR="004922AF" w:rsidRPr="001A2ABE">
        <w:t>Introduction</w:t>
      </w:r>
      <w:r w:rsidR="00093D90" w:rsidRPr="001A2ABE">
        <w:t>’</w:t>
      </w:r>
      <w:r w:rsidR="004922AF" w:rsidRPr="001A2ABE">
        <w:t>) and a ‘Heading 2’ (</w:t>
      </w:r>
      <w:r w:rsidR="00093D90" w:rsidRPr="001A2ABE">
        <w:t>‘</w:t>
      </w:r>
      <w:r w:rsidR="004922AF" w:rsidRPr="001A2ABE">
        <w:t>Background and Context</w:t>
      </w:r>
      <w:r w:rsidR="00093D90" w:rsidRPr="001A2ABE">
        <w:t>’</w:t>
      </w:r>
      <w:r w:rsidR="004922AF" w:rsidRPr="001A2ABE">
        <w:t>).</w:t>
      </w:r>
    </w:p>
    <w:p w:rsidR="002872F9" w:rsidRPr="001A2ABE" w:rsidRDefault="002872F9" w:rsidP="001A2ABE">
      <w:pPr>
        <w:pStyle w:val="CommentsMustbeRemoved"/>
      </w:pPr>
      <w:r w:rsidRPr="001A2ABE">
        <w:t xml:space="preserve">Most text uses the ‘Normal’ paragraph style with 12 point Arial, </w:t>
      </w:r>
      <w:r w:rsidR="001A2ABE" w:rsidRPr="001A2ABE">
        <w:t>1.5-line</w:t>
      </w:r>
      <w:r w:rsidRPr="001A2ABE">
        <w:t xml:space="preserve"> spacing, single-sided pages.</w:t>
      </w:r>
    </w:p>
    <w:p w:rsidR="00CE477A" w:rsidRPr="001A2ABE" w:rsidRDefault="00CE477A" w:rsidP="001A2ABE">
      <w:pPr>
        <w:pStyle w:val="CommentsMustbeRemoved"/>
      </w:pPr>
      <w:r w:rsidRPr="001A2ABE">
        <w:t xml:space="preserve">In general, use the default spacing that headings and paragraphs give you. Avoid using new-lines or spaces to format text. If you need to use quotes, preferably use single curly quotes ‘…’. If you wish to emphasise something, </w:t>
      </w:r>
      <w:r w:rsidR="00D7651D" w:rsidRPr="001A2ABE">
        <w:t>use the ‘</w:t>
      </w:r>
      <w:r w:rsidR="00D7651D" w:rsidRPr="001A2ABE">
        <w:rPr>
          <w:rStyle w:val="Emphasis"/>
          <w:i w:val="0"/>
          <w:iCs w:val="0"/>
          <w:noProof/>
        </w:rPr>
        <w:t>Emphasis’</w:t>
      </w:r>
      <w:r w:rsidR="00D7651D" w:rsidRPr="001A2ABE">
        <w:t xml:space="preserve"> style. In </w:t>
      </w:r>
      <w:r w:rsidR="001A2ABE" w:rsidRPr="001A2ABE">
        <w:t>addition,</w:t>
      </w:r>
      <w:r w:rsidR="00D7651D" w:rsidRPr="001A2ABE">
        <w:t xml:space="preserve"> also a ‘</w:t>
      </w:r>
      <w:r w:rsidR="00D7651D" w:rsidRPr="001A2ABE">
        <w:rPr>
          <w:rStyle w:val="Strong"/>
          <w:b w:val="0"/>
          <w:bCs w:val="0"/>
          <w:noProof/>
        </w:rPr>
        <w:t>Strong’</w:t>
      </w:r>
      <w:r w:rsidR="00D7651D" w:rsidRPr="001A2ABE">
        <w:t xml:space="preserve"> style is preconfigured.</w:t>
      </w:r>
    </w:p>
    <w:p w:rsidR="00284145" w:rsidRPr="00DA4F44" w:rsidRDefault="00CE477A" w:rsidP="00CE477A">
      <w:pPr>
        <w:pStyle w:val="CommentsMustbeRemoved"/>
      </w:pPr>
      <w:r w:rsidRPr="001A2ABE">
        <w:t>Remember to Save frequently while you are working!</w:t>
      </w:r>
      <w:r w:rsidR="00BD7C5A" w:rsidRPr="001A2ABE">
        <w:t xml:space="preserve"> Check that </w:t>
      </w:r>
      <w:r w:rsidR="001A2ABE" w:rsidRPr="001A2ABE">
        <w:t>AutoSaving</w:t>
      </w:r>
      <w:r w:rsidR="00BD7C5A" w:rsidRPr="001A2ABE">
        <w:t xml:space="preserve"> is enabled under options -&gt; save -&gt; </w:t>
      </w:r>
      <w:r w:rsidR="002B541A" w:rsidRPr="001A2ABE">
        <w:t>'Save AutoRecover information every 5 minu</w:t>
      </w:r>
      <w:r w:rsidR="001A2ABE">
        <w:t>t</w:t>
      </w:r>
      <w:r w:rsidR="002B541A" w:rsidRPr="001A2ABE">
        <w:t>es'</w:t>
      </w:r>
      <w:r w:rsidR="00284145" w:rsidRPr="001A2ABE">
        <w:t>.</w:t>
      </w:r>
    </w:p>
    <w:p w:rsidR="00CE477A" w:rsidRDefault="002B541A" w:rsidP="00E11FFC">
      <w:pPr>
        <w:pStyle w:val="Heading2"/>
      </w:pPr>
      <w:bookmarkStart w:id="13" w:name="_Toc478214900"/>
      <w:r>
        <w:t>Background and Context</w:t>
      </w:r>
      <w:bookmarkEnd w:id="13"/>
    </w:p>
    <w:p w:rsidR="00A20C92" w:rsidRPr="00F827B9" w:rsidRDefault="00F827B9" w:rsidP="00A20C92">
      <w:r>
        <w:t>Procedural Generation of terrain has been a topic rising in popularity over recent years, especially with the release of No Man’</w:t>
      </w:r>
      <w:r w:rsidR="00A373FC">
        <w:t>s Sky which presented a game in which every entity including the level was procedurally generated.</w:t>
      </w:r>
      <w:r w:rsidR="009864D5">
        <w:t xml:space="preserve"> Artist Away presented a similar idea, to generate a game for a level without the requirement for an artist, a programmer should be able to instruct the program to design a level and it would be</w:t>
      </w:r>
      <w:r w:rsidR="002962B8">
        <w:t xml:space="preserve"> carried out by the game engine.</w:t>
      </w:r>
      <w:r w:rsidR="009864D5">
        <w:t xml:space="preserve"> </w:t>
      </w:r>
    </w:p>
    <w:p w:rsidR="002B541A" w:rsidRPr="001A2ABE" w:rsidRDefault="002B541A" w:rsidP="001A2ABE">
      <w:pPr>
        <w:pStyle w:val="CommentsMustbeRemoved"/>
      </w:pPr>
      <w:r w:rsidRPr="001A2ABE">
        <w:t>Give the background to your project and context of what you have done. Sections are entered using the ‘Heading 2’ paragraph style</w:t>
      </w:r>
      <w:r w:rsidR="00182B29" w:rsidRPr="001A2ABE">
        <w:t>.</w:t>
      </w:r>
    </w:p>
    <w:p w:rsidR="002B541A" w:rsidRDefault="002B541A" w:rsidP="00E11FFC">
      <w:pPr>
        <w:pStyle w:val="Heading2"/>
      </w:pPr>
      <w:bookmarkStart w:id="14" w:name="_Ref475680291"/>
      <w:bookmarkStart w:id="15" w:name="_Toc478214901"/>
      <w:r>
        <w:t>Scope and Objectives</w:t>
      </w:r>
      <w:bookmarkEnd w:id="14"/>
      <w:bookmarkEnd w:id="15"/>
    </w:p>
    <w:p w:rsidR="00632231" w:rsidRPr="00632231" w:rsidRDefault="00632231" w:rsidP="00632231">
      <w:r>
        <w:t>Artist Away c</w:t>
      </w:r>
      <w:r w:rsidR="00322D9A">
        <w:t xml:space="preserve">onsists of two core components. The first </w:t>
      </w:r>
      <w:r w:rsidR="000B0277">
        <w:t>component</w:t>
      </w:r>
      <w:r w:rsidR="00322D9A">
        <w:t xml:space="preserve"> is procedural generation, it </w:t>
      </w:r>
      <w:r w:rsidR="006C28EF">
        <w:t>covers</w:t>
      </w:r>
      <w:r w:rsidR="00322D9A">
        <w:t xml:space="preserve"> generating height maps through </w:t>
      </w:r>
      <w:r w:rsidR="00981533">
        <w:t>Simplex</w:t>
      </w:r>
      <w:r w:rsidR="00322D9A">
        <w:t xml:space="preserve"> Noise. The second </w:t>
      </w:r>
      <w:r w:rsidR="009451A8">
        <w:t>component</w:t>
      </w:r>
      <w:r w:rsidR="00322D9A">
        <w:t xml:space="preserve"> is </w:t>
      </w:r>
      <w:r w:rsidR="005C27F3">
        <w:t xml:space="preserve">Prio Engine, a Direct X 11 engine which </w:t>
      </w:r>
      <w:r w:rsidR="006C28EF">
        <w:t xml:space="preserve">is responsible for loading, controlling and rendering models, accepting height </w:t>
      </w:r>
      <w:r w:rsidR="001E0E6E">
        <w:t>maps,</w:t>
      </w:r>
      <w:r w:rsidR="006C28EF">
        <w:t xml:space="preserve"> plotting terrains from height maps</w:t>
      </w:r>
      <w:r w:rsidR="001E0E6E">
        <w:t xml:space="preserve">, </w:t>
      </w:r>
      <w:r w:rsidR="00A2170A">
        <w:t xml:space="preserve">dividing terrain into areas, </w:t>
      </w:r>
      <w:r w:rsidR="001E0E6E">
        <w:t>creating</w:t>
      </w:r>
      <w:r w:rsidR="00A2170A">
        <w:t xml:space="preserve"> terrain entities in relevant areas</w:t>
      </w:r>
      <w:r w:rsidR="006C28EF">
        <w:t>, drawing bodies of water which are attached to terrai</w:t>
      </w:r>
      <w:r w:rsidR="00A2170A">
        <w:t xml:space="preserve">n, camera control and accepting user input. </w:t>
      </w:r>
      <w:r w:rsidR="00620EFD">
        <w:t xml:space="preserve">Prio Engine is to be kept separate from </w:t>
      </w:r>
      <w:r w:rsidR="00620EFD">
        <w:lastRenderedPageBreak/>
        <w:t xml:space="preserve">certain elements of Artist Away, this is so that Prio Engine can be used in future projects. For this purpose, I have chosen to use Prio Engine as a static library within Artist Away for my project. </w:t>
      </w:r>
      <w:r w:rsidR="0021242D">
        <w:t>Time providing, a final aim of the project is to have every entity in it procedurally generated (</w:t>
      </w:r>
      <w:r w:rsidR="006F22C4">
        <w:t>except for</w:t>
      </w:r>
      <w:r w:rsidR="0021242D">
        <w:t xml:space="preserve"> the body of water). This would </w:t>
      </w:r>
      <w:r w:rsidR="006F22C4">
        <w:t>prove my original thesis that we in fact do not need an artist to be involved in the process of building a game.</w:t>
      </w:r>
    </w:p>
    <w:p w:rsidR="002B541A" w:rsidRPr="001A2ABE" w:rsidRDefault="002B541A" w:rsidP="001A2ABE">
      <w:pPr>
        <w:pStyle w:val="CommentsMustbeRemoved"/>
      </w:pPr>
      <w:r w:rsidRPr="001A2ABE">
        <w:t>Define the scope and objectives of your project.</w:t>
      </w:r>
    </w:p>
    <w:p w:rsidR="002B541A" w:rsidRDefault="002B541A" w:rsidP="00E11FFC">
      <w:pPr>
        <w:pStyle w:val="Heading2"/>
      </w:pPr>
      <w:bookmarkStart w:id="16" w:name="_Toc536543209"/>
      <w:bookmarkStart w:id="17" w:name="_Toc536543438"/>
      <w:bookmarkStart w:id="18" w:name="_Toc15893764"/>
      <w:bookmarkStart w:id="19" w:name="_Toc340849793"/>
      <w:bookmarkStart w:id="20" w:name="_Toc478214902"/>
      <w:r>
        <w:t>Achievements</w:t>
      </w:r>
      <w:bookmarkEnd w:id="16"/>
      <w:bookmarkEnd w:id="17"/>
      <w:bookmarkEnd w:id="18"/>
      <w:bookmarkEnd w:id="19"/>
      <w:bookmarkEnd w:id="20"/>
    </w:p>
    <w:p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rsidR="00C969E9" w:rsidRPr="004B4C84" w:rsidRDefault="0074398C" w:rsidP="00C969E9">
      <w:r>
        <w:t xml:space="preserve">I have also created a C++ program called Artist Away which uses Prio Engine as a static library, and can interface successfully with the engine to draw terrains, and supply the engine with height maps which are generated through </w:t>
      </w:r>
      <w:r w:rsidR="004E59AB">
        <w:t>Simplex</w:t>
      </w:r>
      <w:r>
        <w:t xml:space="preserve"> Noise.</w:t>
      </w:r>
      <w:r w:rsidR="00D60A7A">
        <w:t xml:space="preserve"> Artist Away can also export ‘.map’ files which can be loaded using Prio Engine, as well as 2 dimensional arrays.</w:t>
      </w:r>
      <w:r w:rsidR="00614EE8">
        <w:t xml:space="preserve"> </w:t>
      </w:r>
    </w:p>
    <w:p w:rsidR="002B541A" w:rsidRPr="001A2ABE" w:rsidRDefault="002B541A" w:rsidP="001A2ABE">
      <w:pPr>
        <w:pStyle w:val="CommentsMustbeRemoved"/>
      </w:pPr>
      <w:r w:rsidRPr="001A2ABE">
        <w:t>Summarise what you have achieved.</w:t>
      </w:r>
    </w:p>
    <w:p w:rsidR="002B541A" w:rsidRDefault="002B541A" w:rsidP="00E11FFC">
      <w:pPr>
        <w:pStyle w:val="Heading2"/>
      </w:pPr>
      <w:bookmarkStart w:id="21" w:name="_Toc536543210"/>
      <w:bookmarkStart w:id="22" w:name="_Toc536543439"/>
      <w:bookmarkStart w:id="23" w:name="_Toc15893765"/>
      <w:bookmarkStart w:id="24" w:name="_Toc340849794"/>
      <w:bookmarkStart w:id="25" w:name="_Toc478214903"/>
      <w:r>
        <w:t xml:space="preserve">Overview of </w:t>
      </w:r>
      <w:bookmarkEnd w:id="21"/>
      <w:bookmarkEnd w:id="22"/>
      <w:bookmarkEnd w:id="23"/>
      <w:r>
        <w:t>Report</w:t>
      </w:r>
      <w:bookmarkEnd w:id="24"/>
      <w:bookmarkEnd w:id="25"/>
    </w:p>
    <w:p w:rsidR="002B541A" w:rsidRPr="001A2ABE" w:rsidRDefault="002B541A" w:rsidP="001A2ABE">
      <w:pPr>
        <w:pStyle w:val="CommentsMustbeRemoved"/>
      </w:pPr>
      <w:r w:rsidRPr="001A2ABE">
        <w:t xml:space="preserve">Briefly overview the contents of what follows in the report. Overview (1-2 lines per chapter):  </w:t>
      </w:r>
    </w:p>
    <w:p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rsidR="002B541A" w:rsidRDefault="002B541A" w:rsidP="00E11FFC">
      <w:pPr>
        <w:pStyle w:val="Heading1"/>
      </w:pPr>
      <w:bookmarkStart w:id="26" w:name="_Toc478214904"/>
      <w:r>
        <w:lastRenderedPageBreak/>
        <w:t>Literature Review</w:t>
      </w:r>
      <w:bookmarkEnd w:id="26"/>
    </w:p>
    <w:p w:rsidR="002B541A" w:rsidRDefault="002B541A" w:rsidP="00E11FFC">
      <w:pPr>
        <w:pStyle w:val="Heading2"/>
      </w:pPr>
      <w:bookmarkStart w:id="27" w:name="_Toc478214905"/>
      <w:r>
        <w:t>Introduction</w:t>
      </w:r>
      <w:bookmarkEnd w:id="27"/>
    </w:p>
    <w:p w:rsidR="002B541A" w:rsidRPr="001A2ABE" w:rsidRDefault="002B541A" w:rsidP="001A2ABE">
      <w:pPr>
        <w:pStyle w:val="CommentsMustbeRemoved"/>
      </w:pPr>
      <w:r w:rsidRPr="001A2ABE">
        <w:t>Each of your chapters should have an introduction to tell your readers what they will find in the chapter.</w:t>
      </w:r>
    </w:p>
    <w:p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sdt>
        <w:sdtPr>
          <w:id w:val="-1623758293"/>
          <w:citation/>
        </w:sdtPr>
        <w:sdtContent>
          <w:r w:rsidR="00546AA0" w:rsidRPr="001A2ABE">
            <w:fldChar w:fldCharType="begin"/>
          </w:r>
          <w:r w:rsidR="00247F59" w:rsidRPr="001A2ABE">
            <w:instrText xml:space="preserve">CITATION RulesOfSailing \l 3079 </w:instrText>
          </w:r>
          <w:r w:rsidR="00546AA0" w:rsidRPr="001A2ABE">
            <w:fldChar w:fldCharType="separate"/>
          </w:r>
          <w:r w:rsidR="0076147F">
            <w:t xml:space="preserve"> </w:t>
          </w:r>
          <w:r w:rsidR="0076147F" w:rsidRPr="0076147F">
            <w:t>(Turner &amp; Jennings, 2002)</w:t>
          </w:r>
          <w:r w:rsidR="00546AA0" w:rsidRPr="001A2ABE">
            <w:fldChar w:fldCharType="end"/>
          </w:r>
        </w:sdtContent>
      </w:sdt>
      <w:r w:rsidRPr="001A2ABE">
        <w:t>.</w:t>
      </w:r>
    </w:p>
    <w:p w:rsidR="002B541A" w:rsidRPr="00316CDA" w:rsidRDefault="002B541A" w:rsidP="00E11FFC">
      <w:pPr>
        <w:pStyle w:val="Heading2"/>
      </w:pPr>
      <w:bookmarkStart w:id="28" w:name="_Toc340849797"/>
      <w:bookmarkStart w:id="29" w:name="_Toc478214906"/>
      <w:r>
        <w:t>Section Heading</w:t>
      </w:r>
      <w:bookmarkEnd w:id="28"/>
      <w:bookmarkEnd w:id="29"/>
    </w:p>
    <w:p w:rsidR="000D58B1" w:rsidRDefault="002B541A" w:rsidP="00E11FFC">
      <w:pPr>
        <w:pStyle w:val="Heading3"/>
      </w:pPr>
      <w:bookmarkStart w:id="30" w:name="_Toc340849798"/>
      <w:bookmarkStart w:id="31" w:name="_Toc478214907"/>
      <w:r w:rsidRPr="00F23927">
        <w:t>First Subsection</w:t>
      </w:r>
      <w:bookmarkEnd w:id="30"/>
      <w:bookmarkEnd w:id="31"/>
    </w:p>
    <w:p w:rsidR="000D58B1" w:rsidRPr="006B621D" w:rsidRDefault="002B541A" w:rsidP="006B621D">
      <w:pPr>
        <w:pStyle w:val="CommentsMustbeRemoved"/>
      </w:pPr>
      <w:r w:rsidRPr="006B621D">
        <w:t xml:space="preserve">If necessary, also use subsections. Subsections are entered using the </w:t>
      </w:r>
      <w:r w:rsidR="00DD2816" w:rsidRPr="006B621D">
        <w:t>‘</w:t>
      </w:r>
      <w:r w:rsidRPr="006B621D">
        <w:t>Heading 3</w:t>
      </w:r>
      <w:r w:rsidR="00DD2816" w:rsidRPr="006B621D">
        <w:t>’</w:t>
      </w:r>
      <w:r w:rsidRPr="006B621D">
        <w:t xml:space="preserve"> paragraph style (all these heading styles are self-numbering).</w:t>
      </w:r>
    </w:p>
    <w:p w:rsidR="001A409F" w:rsidRPr="006B621D" w:rsidRDefault="001A409F" w:rsidP="006B621D">
      <w:pPr>
        <w:pStyle w:val="CommentsMustbeRemoved"/>
      </w:pPr>
      <w:r w:rsidRPr="006B621D">
        <w:t>‘Heading 4’ and ‘Heading 5’ are also styled but it is not recommended to use more than four levels of nesting. Bear in mind that the Table of Contents only contains the ‘Heading 1’ to ‘Heading 3’ styles and ‘Heading (Unnumbered)’.</w:t>
      </w:r>
    </w:p>
    <w:p w:rsidR="00093D90" w:rsidRPr="006B621D" w:rsidRDefault="00316CDA" w:rsidP="006B621D">
      <w:pPr>
        <w:pStyle w:val="CommentsMustbeRemoved"/>
      </w:pPr>
      <w:r w:rsidRPr="006B621D">
        <w:t>As a continuation of what is explained on the previous page: Avoid writing text between a parent heading and its first sub-heading.</w:t>
      </w:r>
      <w:r w:rsidR="00093D90" w:rsidRPr="006B621D">
        <w:t xml:space="preserve"> As you can see, there is no text between ‘Section Heading’ (‘Heading 2’) and ‘First Subsection’ (‘Heading 3’).</w:t>
      </w:r>
    </w:p>
    <w:p w:rsidR="002B541A" w:rsidRDefault="002B541A" w:rsidP="00E11FFC">
      <w:pPr>
        <w:pStyle w:val="Heading3"/>
      </w:pPr>
      <w:bookmarkStart w:id="32" w:name="_Toc340849799"/>
      <w:bookmarkStart w:id="33" w:name="_Toc478214908"/>
      <w:r>
        <w:t>Second Subsection</w:t>
      </w:r>
      <w:bookmarkEnd w:id="32"/>
      <w:bookmarkEnd w:id="33"/>
    </w:p>
    <w:p w:rsidR="002B541A" w:rsidRPr="006B621D" w:rsidRDefault="002B541A" w:rsidP="006B621D">
      <w:pPr>
        <w:pStyle w:val="CommentsMustbeRemoved"/>
      </w:pPr>
      <w:r w:rsidRPr="006B621D">
        <w:t>And, as required, more subsections.</w:t>
      </w:r>
    </w:p>
    <w:p w:rsidR="002B541A" w:rsidRDefault="002B541A" w:rsidP="00E11FFC">
      <w:pPr>
        <w:pStyle w:val="Heading2"/>
      </w:pPr>
      <w:bookmarkStart w:id="34" w:name="_Toc340849800"/>
      <w:bookmarkStart w:id="35" w:name="_Toc478214909"/>
      <w:r>
        <w:t>Summary</w:t>
      </w:r>
      <w:bookmarkEnd w:id="34"/>
      <w:bookmarkEnd w:id="35"/>
    </w:p>
    <w:p w:rsidR="002B541A" w:rsidRPr="006B621D" w:rsidRDefault="002B541A" w:rsidP="006B621D">
      <w:pPr>
        <w:pStyle w:val="CommentsMustbeRemoved"/>
      </w:pPr>
      <w:r w:rsidRPr="006B621D">
        <w:t>Write a short summary at the end of each chapter.</w:t>
      </w:r>
    </w:p>
    <w:p w:rsidR="00DD2816" w:rsidRDefault="00DD2816" w:rsidP="008B5B9F">
      <w:pPr>
        <w:pStyle w:val="Heading1"/>
        <w:rPr>
          <w:snapToGrid w:val="0"/>
        </w:rPr>
      </w:pPr>
      <w:bookmarkStart w:id="36" w:name="_Toc340849801"/>
      <w:bookmarkStart w:id="37" w:name="_Toc478214910"/>
      <w:r>
        <w:rPr>
          <w:snapToGrid w:val="0"/>
        </w:rPr>
        <w:lastRenderedPageBreak/>
        <w:t>Project Planning</w:t>
      </w:r>
      <w:bookmarkEnd w:id="36"/>
      <w:bookmarkEnd w:id="37"/>
    </w:p>
    <w:p w:rsidR="00DD2816" w:rsidRDefault="00DD2816" w:rsidP="00331B42">
      <w:pPr>
        <w:pStyle w:val="Heading2"/>
      </w:pPr>
      <w:bookmarkStart w:id="38" w:name="_Toc340849802"/>
      <w:bookmarkStart w:id="39" w:name="_Toc478214911"/>
      <w:r>
        <w:t>Introduction</w:t>
      </w:r>
      <w:bookmarkEnd w:id="38"/>
      <w:bookmarkEnd w:id="39"/>
    </w:p>
    <w:p w:rsidR="00DD2816"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0" w:name="_Toc536543214"/>
      <w:bookmarkStart w:id="41" w:name="_Toc536543443"/>
      <w:bookmarkStart w:id="42" w:name="_Toc15893769"/>
    </w:p>
    <w:p w:rsidR="00DD2816" w:rsidRDefault="00DD2816" w:rsidP="00E11FFC">
      <w:pPr>
        <w:pStyle w:val="Heading2"/>
      </w:pPr>
      <w:bookmarkStart w:id="43" w:name="_Toc340849803"/>
      <w:bookmarkStart w:id="44" w:name="_Toc478214912"/>
      <w:r>
        <w:t>Methodology</w:t>
      </w:r>
      <w:bookmarkEnd w:id="43"/>
      <w:bookmarkEnd w:id="44"/>
    </w:p>
    <w:p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A15647" w:rsidRPr="00D30BEA">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rsidR="00E83E6A" w:rsidRPr="00A84C59"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rsidR="00DD2816" w:rsidRDefault="00DD2816" w:rsidP="00E11FFC">
      <w:pPr>
        <w:pStyle w:val="Heading2"/>
      </w:pPr>
      <w:bookmarkStart w:id="45" w:name="_Toc340849804"/>
      <w:bookmarkStart w:id="46" w:name="_Toc478214913"/>
      <w:r>
        <w:lastRenderedPageBreak/>
        <w:t>Requirements</w:t>
      </w:r>
      <w:bookmarkEnd w:id="45"/>
      <w:bookmarkEnd w:id="46"/>
    </w:p>
    <w:p w:rsidR="000753CB" w:rsidRDefault="000753CB" w:rsidP="000753CB">
      <w:r>
        <w:t xml:space="preserve">The engine must be able to be exported as an external library, this will enable other applications to use it. </w:t>
      </w:r>
      <w:r w:rsidR="00620A02">
        <w:t>Furthermore, the</w:t>
      </w:r>
      <w:r>
        <w:t xml:space="preserve"> engine must be able to generate terrain from a height map provided by another application. </w:t>
      </w:r>
      <w:r w:rsidR="00620A02">
        <w:t xml:space="preserve">Another requirement from the engine is that it must be able to control model position, rotation and scale and render them correctly, outside of the </w:t>
      </w:r>
      <w:r w:rsidR="00AA7243">
        <w:t xml:space="preserve">engine, and without being exposed to the complexity of the engine. </w:t>
      </w:r>
    </w:p>
    <w:p w:rsidR="00F44ECB" w:rsidRPr="000753CB" w:rsidRDefault="00F44ECB" w:rsidP="000753CB">
      <w:r>
        <w:t xml:space="preserve">The height map must be generated by Artist Away </w:t>
      </w:r>
      <w:r w:rsidR="001A11E7">
        <w:t xml:space="preserve">and be stored in a two-dimensional array or a ‘.map file’, the engine will be able to read either of these methods. </w:t>
      </w:r>
      <w:r w:rsidR="009D0A9E">
        <w:t xml:space="preserve">Artist Away </w:t>
      </w:r>
      <w:r w:rsidR="002B0D88">
        <w:t>must</w:t>
      </w:r>
      <w:r w:rsidR="009D0A9E">
        <w:t xml:space="preserve"> make use of the </w:t>
      </w:r>
      <w:r w:rsidR="00E26E8E">
        <w:t>Simplex</w:t>
      </w:r>
      <w:r w:rsidR="009D0A9E">
        <w:t xml:space="preserve"> Noise algorithm </w:t>
      </w:r>
      <w:r w:rsidR="004F687C">
        <w:t>to</w:t>
      </w:r>
      <w:r w:rsidR="009D0A9E">
        <w:t xml:space="preserve"> smoothly generate a realistic looking terrain shape. </w:t>
      </w:r>
    </w:p>
    <w:p w:rsidR="00DD2816" w:rsidRDefault="00DD2816" w:rsidP="00E11FFC">
      <w:pPr>
        <w:pStyle w:val="Heading2"/>
      </w:pPr>
      <w:bookmarkStart w:id="47" w:name="_Toc340849805"/>
      <w:bookmarkStart w:id="48" w:name="_Toc478214914"/>
      <w:r>
        <w:t>Potential Solutions</w:t>
      </w:r>
      <w:bookmarkEnd w:id="47"/>
      <w:bookmarkEnd w:id="48"/>
    </w:p>
    <w:p w:rsidR="00F44ABD" w:rsidRDefault="008A7AC0" w:rsidP="00F44ABD">
      <w:r>
        <w:rPr>
          <w:noProof/>
          <w:lang w:eastAsia="en-GB"/>
        </w:rPr>
        <mc:AlternateContent>
          <mc:Choice Requires="wps">
            <w:drawing>
              <wp:anchor distT="0" distB="0" distL="114300" distR="114300" simplePos="0" relativeHeight="251661312" behindDoc="0" locked="0" layoutInCell="1" allowOverlap="1" wp14:anchorId="7EA5949A" wp14:editId="3142E57C">
                <wp:simplePos x="0" y="0"/>
                <wp:positionH relativeFrom="margin">
                  <wp:align>center</wp:align>
                </wp:positionH>
                <wp:positionV relativeFrom="paragraph">
                  <wp:posOffset>4496435</wp:posOffset>
                </wp:positionV>
                <wp:extent cx="670560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6705600" cy="635"/>
                        </a:xfrm>
                        <a:prstGeom prst="rect">
                          <a:avLst/>
                        </a:prstGeom>
                        <a:solidFill>
                          <a:prstClr val="white"/>
                        </a:solidFill>
                        <a:ln>
                          <a:noFill/>
                        </a:ln>
                      </wps:spPr>
                      <wps:txbx>
                        <w:txbxContent>
                          <w:p w:rsidR="004C732E" w:rsidRPr="00375D69" w:rsidRDefault="004C732E"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EA5949A" id="_x0000_t202" coordsize="21600,21600" o:spt="202" path="m,l,21600r21600,l21600,xe">
                <v:stroke joinstyle="miter"/>
                <v:path gradientshapeok="t" o:connecttype="rect"/>
              </v:shapetype>
              <v:shape id="Text Box 3" o:spid="_x0000_s1026" type="#_x0000_t202" style="position:absolute;margin-left:0;margin-top:354.05pt;width:528pt;height:.05pt;z-index:2516613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" stroked="f">
                <v:textbox style="mso-fit-shape-to-text:t" inset="0,0,0,0">
                  <w:txbxContent>
                    <w:p w:rsidR="004C732E" w:rsidRPr="00375D69" w:rsidRDefault="004C732E" w:rsidP="00710C74">
                      <w:pPr>
                        <w:pStyle w:val="Caption"/>
                        <w:rPr>
                          <w:noProof/>
                          <w:szCs w:val="24"/>
                        </w:rPr>
                      </w:pPr>
                      <w:r>
                        <w:t xml:space="preserve">Figure </w:t>
                      </w:r>
                      <w:r>
                        <w:fldChar w:fldCharType="begin"/>
                      </w:r>
                      <w:r>
                        <w:instrText xml:space="preserve"> SEQ Figure \* ARABIC </w:instrText>
                      </w:r>
                      <w:r>
                        <w:fldChar w:fldCharType="separate"/>
                      </w:r>
                      <w:r>
                        <w:rPr>
                          <w:noProof/>
                        </w:rPr>
                        <w:t>1</w:t>
                      </w:r>
                      <w:r>
                        <w:fldChar w:fldCharType="end"/>
                      </w:r>
                    </w:p>
                  </w:txbxContent>
                </v:textbox>
                <w10:wrap type="square" anchorx="margin"/>
              </v:shape>
            </w:pict>
          </mc:Fallback>
        </mc:AlternateContent>
      </w:r>
      <w:r w:rsidR="00F44ABD">
        <w:t>To plan Prio Engine, I started with a diagram of how I expected the engine to look:</w:t>
      </w:r>
      <w:r w:rsidR="00710C74" w:rsidRPr="00710C74">
        <w:t xml:space="preserve"> </w:t>
      </w:r>
      <w:r w:rsidR="00710C74">
        <w:object w:dxaOrig="1528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333.75pt" o:ole="">
            <v:imagedata r:id="rId10" o:title=""/>
          </v:shape>
          <o:OLEObject Type="Embed" ProgID="Visio.Drawing.15" ShapeID="_x0000_i1025" DrawAspect="Content" ObjectID="_1551981098" r:id="rId11"/>
        </w:object>
      </w:r>
    </w:p>
    <w:p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w:t>
      </w:r>
      <w:r>
        <w:lastRenderedPageBreak/>
        <w:t>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rsidR="005B1F3B" w:rsidRPr="00F44ABD"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rsidR="00DD2816" w:rsidRDefault="00DD2816" w:rsidP="00E11FFC">
      <w:pPr>
        <w:pStyle w:val="Heading2"/>
      </w:pPr>
      <w:bookmarkStart w:id="49" w:name="_Toc340849806"/>
      <w:bookmarkStart w:id="50" w:name="_Toc478214915"/>
      <w:r>
        <w:t>Tools and Techniques</w:t>
      </w:r>
      <w:bookmarkEnd w:id="49"/>
      <w:bookmarkEnd w:id="50"/>
    </w:p>
    <w:p w:rsidR="00725C28" w:rsidRDefault="00D45D00" w:rsidP="00725C28">
      <w:r>
        <w:t>GitHub was used as a tool for source control, it enabled modifications to be submit and the ability to roll back to previous versions of the code base for both Artist Away and Prio Engine.</w:t>
      </w:r>
    </w:p>
    <w:p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rsidR="006D2297" w:rsidRDefault="006D2297" w:rsidP="00725C28">
      <w:r>
        <w:object w:dxaOrig="12961" w:dyaOrig="4546">
          <v:shape id="_x0000_i1026" type="#_x0000_t75" style="width:450.75pt;height:158.25pt" o:ole="">
            <v:imagedata r:id="rId12" o:title=""/>
          </v:shape>
          <o:OLEObject Type="Embed" ProgID="Visio.Drawing.15" ShapeID="_x0000_i1026" DrawAspect="Content" ObjectID="_1551981099" r:id="rId13"/>
        </w:object>
      </w:r>
    </w:p>
    <w:p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rsidR="007D45DB" w:rsidRDefault="007D45DB" w:rsidP="007D45DB">
      <w:pPr>
        <w:jc w:val="center"/>
      </w:pPr>
      <w:r>
        <w:object w:dxaOrig="3721" w:dyaOrig="6691">
          <v:shape id="_x0000_i1027" type="#_x0000_t75" style="width:165pt;height:259.5pt" o:ole="">
            <v:imagedata r:id="rId14" o:title=""/>
          </v:shape>
          <o:OLEObject Type="Embed" ProgID="Visio.Drawing.15" ShapeID="_x0000_i1027" DrawAspect="Content" ObjectID="_1551981100" r:id="rId15"/>
        </w:object>
      </w:r>
    </w:p>
    <w:p w:rsidR="00BE7A6E" w:rsidRPr="00725C28" w:rsidRDefault="00BE7A6E" w:rsidP="00725C28"/>
    <w:p w:rsidR="00DD2816" w:rsidRDefault="00DD2816" w:rsidP="00E11FFC">
      <w:pPr>
        <w:pStyle w:val="Heading2"/>
      </w:pPr>
      <w:bookmarkStart w:id="51" w:name="_Toc340849807"/>
      <w:bookmarkStart w:id="52" w:name="_Toc478214916"/>
      <w:r>
        <w:t>Legal and Ethical Issues</w:t>
      </w:r>
      <w:bookmarkEnd w:id="51"/>
      <w:bookmarkEnd w:id="52"/>
    </w:p>
    <w:p w:rsidR="003C7CB4" w:rsidRDefault="007A6946" w:rsidP="003C7CB4">
      <w:pPr>
        <w:pStyle w:val="Heading3"/>
      </w:pPr>
      <w:bookmarkStart w:id="53" w:name="_Toc478214917"/>
      <w:bookmarkEnd w:id="40"/>
      <w:bookmarkEnd w:id="41"/>
      <w:bookmarkEnd w:id="42"/>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53"/>
    </w:p>
    <w:p w:rsidR="00017123" w:rsidRPr="0049011B" w:rsidRDefault="009C31E9" w:rsidP="00017123">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training their artists to use the 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B27CFD" w:rsidRPr="00B27CFD">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rsidR="00DD2816" w:rsidRPr="006B621D" w:rsidRDefault="00DD2816" w:rsidP="006B621D">
      <w:pPr>
        <w:pStyle w:val="CommentsMustbeRemoved"/>
      </w:pPr>
      <w:r w:rsidRPr="006B621D">
        <w:t xml:space="preserve">If necessary, also use subsections. Subsections are entered using the </w:t>
      </w:r>
      <w:r w:rsidR="00623F88" w:rsidRPr="006B621D">
        <w:t>‘</w:t>
      </w:r>
      <w:r w:rsidRPr="006B621D">
        <w:t>Heading 3</w:t>
      </w:r>
      <w:r w:rsidR="00623F88" w:rsidRPr="006B621D">
        <w:t>’</w:t>
      </w:r>
      <w:r w:rsidRPr="006B621D">
        <w:t xml:space="preserve"> paragraph style (all these head</w:t>
      </w:r>
      <w:r w:rsidR="00093D90" w:rsidRPr="006B621D">
        <w:t>ing styles are self-numbering).</w:t>
      </w:r>
    </w:p>
    <w:p w:rsidR="00623F88" w:rsidRDefault="00E577A4" w:rsidP="0084231C">
      <w:pPr>
        <w:pStyle w:val="Heading3"/>
      </w:pPr>
      <w:bookmarkStart w:id="54" w:name="_Toc478214918"/>
      <w:r>
        <w:lastRenderedPageBreak/>
        <w:t>Automation Within The UK</w:t>
      </w:r>
      <w:bookmarkEnd w:id="54"/>
    </w:p>
    <w:p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rsidR="00301407" w:rsidRDefault="001C4874" w:rsidP="00301407">
      <w:pPr>
        <w:pStyle w:val="Heading3"/>
      </w:pPr>
      <w:bookmarkStart w:id="55" w:name="_Toc478214919"/>
      <w:r>
        <w:t>Legal Use of Third Party Tools and Resources</w:t>
      </w:r>
      <w:bookmarkEnd w:id="55"/>
    </w:p>
    <w:p w:rsidR="001C4874" w:rsidRDefault="00622C9E" w:rsidP="001C4874">
      <w:r>
        <w:t>Prio Engine makes use of two third party libraries (AntTweakBar and ASSIMP), we firstly need to ensure that the licensing on these products allows for use within a final year project. 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rsidR="00F44D43" w:rsidRPr="002D4EB0" w:rsidRDefault="002C2892" w:rsidP="001C4874">
      <w:r>
        <w:t xml:space="preserve">Prio Engine makes use of textures and models, to ensure there were no legal issues Prio Engine has exclusively used free to use and royalty free resources. </w:t>
      </w:r>
    </w:p>
    <w:p w:rsidR="00623F88" w:rsidRDefault="001F3E13" w:rsidP="00E11FFC">
      <w:pPr>
        <w:pStyle w:val="Heading2"/>
      </w:pPr>
      <w:bookmarkStart w:id="56" w:name="_Toc478214920"/>
      <w:r>
        <w:lastRenderedPageBreak/>
        <w:t>Potential Technical Issues</w:t>
      </w:r>
      <w:bookmarkEnd w:id="56"/>
    </w:p>
    <w:p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rsidR="003529A1" w:rsidRDefault="003529A1" w:rsidP="003529A1">
      <w:pPr>
        <w:pStyle w:val="Heading2"/>
      </w:pPr>
      <w:bookmarkStart w:id="57" w:name="_Toc478214921"/>
      <w:r>
        <w:t>Algorithms</w:t>
      </w:r>
      <w:bookmarkEnd w:id="57"/>
    </w:p>
    <w:p w:rsidR="003529A1" w:rsidRPr="003529A1" w:rsidRDefault="004308F7" w:rsidP="003529A1">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F849B2" w:rsidRPr="00F849B2">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Simplex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C55364" w:rsidRPr="00C55364">
            <w:rPr>
              <w:noProof/>
            </w:rPr>
            <w:t>(Perlin, 2002)</w:t>
          </w:r>
          <w:r w:rsidR="00C55364">
            <w:fldChar w:fldCharType="end"/>
          </w:r>
        </w:sdtContent>
      </w:sdt>
      <w:r w:rsidR="00C55364">
        <w:t xml:space="preserve"> </w:t>
      </w:r>
      <w:r w:rsidR="003F186F">
        <w:t xml:space="preserve">Simplex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Simplex Noise, improving the efficiency of generating height maps</w:t>
      </w:r>
      <w:r w:rsidR="00EA4223">
        <w:t xml:space="preserve"> is an important part of development</w:t>
      </w:r>
      <w:r w:rsidR="003046AD">
        <w:t xml:space="preserve">. Simplex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rsidR="003529A1" w:rsidRPr="001F3E13" w:rsidRDefault="003529A1" w:rsidP="001F3E13"/>
    <w:p w:rsidR="00D849EE" w:rsidRPr="006B621D" w:rsidRDefault="00623F88" w:rsidP="006B621D">
      <w:pPr>
        <w:pStyle w:val="CommentsMustbeRemoved"/>
      </w:pPr>
      <w:bookmarkStart w:id="58" w:name="OLE_LINK5"/>
      <w:r w:rsidRPr="006B621D">
        <w:t xml:space="preserve">As an example of a figure, consider </w:t>
      </w:r>
      <w:r w:rsidRPr="006B621D">
        <w:fldChar w:fldCharType="begin"/>
      </w:r>
      <w:r w:rsidRPr="006B621D">
        <w:instrText xml:space="preserve"> REF _Ref475679065 \h </w:instrText>
      </w:r>
      <w:r w:rsidR="0040754F" w:rsidRPr="006B621D">
        <w:instrText xml:space="preserve"> \* MERGEFORMAT </w:instrText>
      </w:r>
      <w:r w:rsidRPr="006B621D">
        <w:fldChar w:fldCharType="separate"/>
      </w:r>
      <w:r w:rsidR="00CA400F" w:rsidRPr="006B621D">
        <w:t>Figure 1</w:t>
      </w:r>
      <w:r w:rsidRPr="006B621D">
        <w:fldChar w:fldCharType="end"/>
      </w:r>
      <w:r w:rsidR="00D849EE" w:rsidRPr="006B621D">
        <w:t>.</w:t>
      </w:r>
    </w:p>
    <w:p w:rsidR="00D849EE" w:rsidRPr="006B621D" w:rsidRDefault="00D849EE" w:rsidP="006B621D">
      <w:pPr>
        <w:pStyle w:val="CommentsMustbeRemoved"/>
      </w:pPr>
      <w:r w:rsidRPr="006B621D">
        <w:t xml:space="preserve">To place a figure, insert the picture/diagram/etc. where you want it to be, make sure it is selected and </w:t>
      </w:r>
      <w:r w:rsidR="00F90477" w:rsidRPr="006B621D">
        <w:t xml:space="preserve">then </w:t>
      </w:r>
      <w:r w:rsidRPr="006B621D">
        <w:t>apply the ‘Figure Centre’</w:t>
      </w:r>
      <w:r w:rsidR="002D387B" w:rsidRPr="006B621D">
        <w:t xml:space="preserve"> style which </w:t>
      </w:r>
      <w:r w:rsidR="006B621D" w:rsidRPr="006B621D">
        <w:t>centres</w:t>
      </w:r>
      <w:r w:rsidR="002D387B" w:rsidRPr="006B621D">
        <w:t xml:space="preserve"> the figure horizontally.</w:t>
      </w:r>
    </w:p>
    <w:p w:rsidR="0040754F" w:rsidRPr="006B621D" w:rsidRDefault="00623F88" w:rsidP="006B621D">
      <w:pPr>
        <w:pStyle w:val="CommentsMustbeRemoved"/>
      </w:pPr>
      <w:bookmarkStart w:id="59" w:name="OLE_LINK6"/>
      <w:bookmarkStart w:id="60" w:name="OLE_LINK7"/>
      <w:bookmarkStart w:id="61" w:name="OLE_LINK8"/>
      <w:bookmarkStart w:id="62" w:name="OLE_LINK14"/>
      <w:bookmarkStart w:id="63" w:name="OLE_LINK15"/>
      <w:r w:rsidRPr="006B621D">
        <w:t xml:space="preserve">Captions are entered through the ribbon menu under </w:t>
      </w:r>
      <w:r w:rsidR="00DF65EF" w:rsidRPr="006B621D">
        <w:t xml:space="preserve">‘References’ -&gt; </w:t>
      </w:r>
      <w:r w:rsidRPr="006B621D">
        <w:t>‘Insert Caption’ or through right</w:t>
      </w:r>
      <w:r w:rsidR="00E258D9" w:rsidRPr="006B621D">
        <w:t>-</w:t>
      </w:r>
      <w:r w:rsidRPr="006B621D">
        <w:t>clicking an image and selecting ‘Insert Caption’. Add the cap</w:t>
      </w:r>
      <w:r w:rsidR="00CD4F19" w:rsidRPr="006B621D">
        <w:t xml:space="preserve">tion text in the box, </w:t>
      </w:r>
      <w:r w:rsidRPr="006B621D">
        <w:t>separated with a d</w:t>
      </w:r>
      <w:r w:rsidR="00F90477" w:rsidRPr="006B621D">
        <w:t>ash as the example below shows.</w:t>
      </w:r>
      <w:bookmarkEnd w:id="59"/>
      <w:bookmarkEnd w:id="60"/>
      <w:bookmarkEnd w:id="61"/>
      <w:bookmarkEnd w:id="62"/>
      <w:bookmarkEnd w:id="63"/>
    </w:p>
    <w:p w:rsidR="00B260EF" w:rsidRPr="00B260EF" w:rsidRDefault="0040754F" w:rsidP="006B621D">
      <w:pPr>
        <w:pStyle w:val="CommentsMustbeRemoved"/>
      </w:pPr>
      <w:r w:rsidRPr="006B621D">
        <w:t>Each figure is numbered automatically, and it is possible to make cross-references to figures.</w:t>
      </w:r>
      <w:bookmarkEnd w:id="58"/>
    </w:p>
    <w:p w:rsidR="00623F88" w:rsidRDefault="00623F88" w:rsidP="00623F88">
      <w:pPr>
        <w:pStyle w:val="FigureCentre"/>
      </w:pPr>
      <w:r>
        <w:rPr>
          <w:lang w:eastAsia="en-GB"/>
        </w:rPr>
        <w:lastRenderedPageBreak/>
        <w:drawing>
          <wp:inline distT="0" distB="0" distL="0" distR="0" wp14:anchorId="35E7CE5C" wp14:editId="18E46435">
            <wp:extent cx="4680732" cy="1302589"/>
            <wp:effectExtent l="0" t="0" r="5715" b="0"/>
            <wp:docPr id="1" name="Picture 1" descr="diss-f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ss-fi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8294" cy="1304693"/>
                    </a:xfrm>
                    <a:prstGeom prst="rect">
                      <a:avLst/>
                    </a:prstGeom>
                    <a:noFill/>
                    <a:ln>
                      <a:noFill/>
                    </a:ln>
                  </pic:spPr>
                </pic:pic>
              </a:graphicData>
            </a:graphic>
          </wp:inline>
        </w:drawing>
      </w:r>
    </w:p>
    <w:p w:rsidR="00623F88" w:rsidRDefault="00623F88" w:rsidP="00623F88">
      <w:pPr>
        <w:pStyle w:val="Caption"/>
      </w:pPr>
      <w:bookmarkStart w:id="64" w:name="_Ref475679065"/>
      <w:bookmarkStart w:id="65" w:name="_Ref475679060"/>
      <w:bookmarkStart w:id="66" w:name="_Toc476373580"/>
      <w:r>
        <w:t xml:space="preserve">Figure </w:t>
      </w:r>
      <w:r>
        <w:fldChar w:fldCharType="begin"/>
      </w:r>
      <w:r>
        <w:instrText xml:space="preserve"> SEQ Figure \* ARABIC </w:instrText>
      </w:r>
      <w:r>
        <w:fldChar w:fldCharType="separate"/>
      </w:r>
      <w:r w:rsidR="00710C74">
        <w:rPr>
          <w:noProof/>
        </w:rPr>
        <w:t>2</w:t>
      </w:r>
      <w:r>
        <w:fldChar w:fldCharType="end"/>
      </w:r>
      <w:bookmarkEnd w:id="64"/>
      <w:r>
        <w:t xml:space="preserve"> - Highly Technical Diagram</w:t>
      </w:r>
      <w:bookmarkEnd w:id="65"/>
      <w:bookmarkEnd w:id="66"/>
    </w:p>
    <w:p w:rsidR="00B260EF" w:rsidRPr="00B260EF" w:rsidRDefault="00B260EF" w:rsidP="00B260EF">
      <w:pPr>
        <w:pStyle w:val="FigureCentre"/>
      </w:pPr>
    </w:p>
    <w:p w:rsidR="0040754F" w:rsidRDefault="0040754F" w:rsidP="00E11FFC">
      <w:pPr>
        <w:pStyle w:val="Heading2"/>
      </w:pPr>
      <w:bookmarkStart w:id="67" w:name="_Toc478214922"/>
      <w:r>
        <w:t>Summary</w:t>
      </w:r>
      <w:bookmarkEnd w:id="67"/>
    </w:p>
    <w:p w:rsidR="00B260EF" w:rsidRPr="006B621D" w:rsidRDefault="0040754F" w:rsidP="006B621D">
      <w:pPr>
        <w:pStyle w:val="CommentsMustbeRemoved"/>
      </w:pPr>
      <w:r w:rsidRPr="006B621D">
        <w:t>Write a short summary at the end of each chapter.</w:t>
      </w:r>
    </w:p>
    <w:p w:rsidR="0040754F" w:rsidRDefault="0040754F" w:rsidP="00E11FFC">
      <w:pPr>
        <w:pStyle w:val="Heading1"/>
      </w:pPr>
      <w:bookmarkStart w:id="68" w:name="_Toc340849812"/>
      <w:bookmarkStart w:id="69" w:name="_Toc478214923"/>
      <w:r>
        <w:lastRenderedPageBreak/>
        <w:t>Design</w:t>
      </w:r>
      <w:bookmarkEnd w:id="68"/>
      <w:bookmarkEnd w:id="69"/>
    </w:p>
    <w:p w:rsidR="00171270" w:rsidRDefault="009E0D96" w:rsidP="00E11FFC">
      <w:pPr>
        <w:pStyle w:val="Heading2"/>
      </w:pPr>
      <w:bookmarkStart w:id="70" w:name="_Toc478214924"/>
      <w:r>
        <w:t>Introduction</w:t>
      </w:r>
      <w:bookmarkEnd w:id="70"/>
    </w:p>
    <w:p w:rsidR="0040754F" w:rsidRPr="006B621D" w:rsidRDefault="0040754F" w:rsidP="006B621D">
      <w:pPr>
        <w:pStyle w:val="CommentsMustbeRemoved"/>
      </w:pPr>
      <w:bookmarkStart w:id="71" w:name="_Toc536543218"/>
      <w:bookmarkStart w:id="72" w:name="_Toc536543447"/>
      <w:bookmarkStart w:id="73" w:name="_Toc15893773"/>
      <w:r w:rsidRPr="006B621D">
        <w:t>Each of your chapters should have an introduction to tell your readers what they will find in the chapter.</w:t>
      </w:r>
    </w:p>
    <w:p w:rsidR="0040754F" w:rsidRDefault="0040754F" w:rsidP="00E11FFC">
      <w:pPr>
        <w:pStyle w:val="Heading2"/>
      </w:pPr>
      <w:bookmarkStart w:id="74" w:name="_Toc340849814"/>
      <w:bookmarkStart w:id="75" w:name="_Ref475757666"/>
      <w:bookmarkStart w:id="76" w:name="_Ref475757687"/>
      <w:bookmarkStart w:id="77" w:name="_Ref475757694"/>
      <w:bookmarkStart w:id="78" w:name="_Toc478214925"/>
      <w:bookmarkEnd w:id="71"/>
      <w:bookmarkEnd w:id="72"/>
      <w:bookmarkEnd w:id="73"/>
      <w:r>
        <w:t>System Design</w:t>
      </w:r>
      <w:bookmarkEnd w:id="74"/>
      <w:bookmarkEnd w:id="75"/>
      <w:bookmarkEnd w:id="76"/>
      <w:bookmarkEnd w:id="77"/>
      <w:bookmarkEnd w:id="78"/>
    </w:p>
    <w:p w:rsidR="00F260DE" w:rsidRDefault="00EF487F" w:rsidP="00F260DE">
      <w:sdt>
        <w:sdtPr>
          <w:id w:val="-641194613"/>
          <w:citation/>
        </w:sdtPr>
        <w:sdtContent>
          <w:r>
            <w:fldChar w:fldCharType="begin"/>
          </w:r>
          <w:r w:rsidR="00F60B28">
            <w:instrText xml:space="preserve">CITATION Gre121 \p 11-12 \l 2057 </w:instrText>
          </w:r>
          <w:r>
            <w:fldChar w:fldCharType="separate"/>
          </w:r>
          <w:r w:rsidR="00F60B28" w:rsidRPr="00F60B28">
            <w:rPr>
              <w:noProof/>
            </w:rPr>
            <w:t>(Gregory, 2012, pp. 11-12)</w:t>
          </w:r>
          <w:r>
            <w:fldChar w:fldCharType="end"/>
          </w:r>
        </w:sdtContent>
      </w:sdt>
      <w:r w:rsidR="00F260DE">
        <w:t xml:space="preserve"> 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rsidR="0034728E" w:rsidRPr="00C57B9F"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D6484F" w:rsidRPr="00D6484F">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executable file </w:t>
      </w:r>
      <w:r w:rsidR="00B67A04">
        <w:t>with shared functions and libraries. Whereas static linking involves exporting code as objects, and importing the functions and code through libr</w:t>
      </w:r>
      <w:bookmarkStart w:id="79" w:name="_GoBack"/>
      <w:bookmarkEnd w:id="79"/>
      <w:r w:rsidR="00B67A04">
        <w:t xml:space="preserve">ary objects. </w:t>
      </w:r>
      <w:r w:rsidR="00C4208C">
        <w:t>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rsidR="00F260DE" w:rsidRPr="00F260DE" w:rsidRDefault="00F260DE" w:rsidP="00F260DE"/>
    <w:p w:rsidR="0040754F" w:rsidRDefault="0040754F" w:rsidP="0040754F">
      <w:pPr>
        <w:pStyle w:val="CommentsMustbeRemoved"/>
      </w:pPr>
      <w:r>
        <w:t>Text goes here.</w:t>
      </w:r>
    </w:p>
    <w:p w:rsidR="0040754F" w:rsidRDefault="0040754F" w:rsidP="00E11FFC">
      <w:pPr>
        <w:pStyle w:val="Heading2"/>
      </w:pPr>
      <w:bookmarkStart w:id="80" w:name="_Toc340849815"/>
      <w:bookmarkStart w:id="81" w:name="_Toc478214926"/>
      <w:r>
        <w:t>User Interface Design</w:t>
      </w:r>
      <w:bookmarkEnd w:id="80"/>
      <w:bookmarkEnd w:id="81"/>
    </w:p>
    <w:p w:rsidR="0040754F" w:rsidRDefault="0040754F" w:rsidP="0040754F">
      <w:pPr>
        <w:pStyle w:val="CommentsMustbeRemoved"/>
      </w:pPr>
      <w:r>
        <w:t>Text goes here.</w:t>
      </w:r>
    </w:p>
    <w:p w:rsidR="0040754F" w:rsidRDefault="0040754F" w:rsidP="00E11FFC">
      <w:pPr>
        <w:pStyle w:val="Heading2"/>
      </w:pPr>
      <w:bookmarkStart w:id="82" w:name="_Toc340849816"/>
      <w:bookmarkStart w:id="83" w:name="_Toc478214927"/>
      <w:r>
        <w:t>Summary</w:t>
      </w:r>
      <w:bookmarkEnd w:id="82"/>
      <w:bookmarkEnd w:id="83"/>
    </w:p>
    <w:p w:rsidR="0040754F" w:rsidRPr="006B621D" w:rsidRDefault="0040754F" w:rsidP="006B621D">
      <w:pPr>
        <w:pStyle w:val="CommentsMustbeRemoved"/>
      </w:pPr>
      <w:r w:rsidRPr="006B621D">
        <w:t>Write a short summary at the end of each chapter.</w:t>
      </w:r>
    </w:p>
    <w:p w:rsidR="00173FE1" w:rsidRDefault="00173FE1" w:rsidP="00E11FFC">
      <w:pPr>
        <w:pStyle w:val="Heading1"/>
      </w:pPr>
      <w:bookmarkStart w:id="84" w:name="_Toc340849817"/>
      <w:bookmarkStart w:id="85" w:name="_Toc478214928"/>
      <w:r>
        <w:lastRenderedPageBreak/>
        <w:t>Implementation</w:t>
      </w:r>
      <w:bookmarkEnd w:id="84"/>
      <w:bookmarkEnd w:id="85"/>
    </w:p>
    <w:p w:rsidR="00173FE1" w:rsidRDefault="00173FE1" w:rsidP="00E11FFC">
      <w:pPr>
        <w:pStyle w:val="Heading2"/>
      </w:pPr>
      <w:bookmarkStart w:id="86" w:name="_Toc340849818"/>
      <w:bookmarkStart w:id="87" w:name="_Toc478214929"/>
      <w:r>
        <w:t>Introduction</w:t>
      </w:r>
      <w:bookmarkEnd w:id="86"/>
      <w:bookmarkEnd w:id="87"/>
    </w:p>
    <w:p w:rsidR="00173FE1" w:rsidRPr="006B621D" w:rsidRDefault="00173FE1" w:rsidP="006B621D">
      <w:pPr>
        <w:pStyle w:val="CommentsMustbeRemoved"/>
      </w:pPr>
      <w:r w:rsidRPr="006B621D">
        <w:t>Each of your chapters should have an introduction to tell your readers what they will find in the chapter.</w:t>
      </w:r>
    </w:p>
    <w:p w:rsidR="00173FE1" w:rsidRDefault="00173FE1" w:rsidP="00E11FFC">
      <w:pPr>
        <w:pStyle w:val="Heading2"/>
      </w:pPr>
      <w:bookmarkStart w:id="88" w:name="_Toc340849819"/>
      <w:bookmarkStart w:id="89" w:name="_Toc478214930"/>
      <w:r>
        <w:t>Section</w:t>
      </w:r>
      <w:bookmarkEnd w:id="88"/>
      <w:bookmarkEnd w:id="89"/>
      <w:r>
        <w:t xml:space="preserve"> </w:t>
      </w:r>
    </w:p>
    <w:p w:rsidR="00173FE1" w:rsidRPr="00173FE1" w:rsidRDefault="00173FE1" w:rsidP="00E11FFC">
      <w:pPr>
        <w:pStyle w:val="Heading3"/>
      </w:pPr>
      <w:bookmarkStart w:id="90" w:name="_Toc478214931"/>
      <w:r>
        <w:t>Subsection 1</w:t>
      </w:r>
      <w:bookmarkEnd w:id="90"/>
    </w:p>
    <w:p w:rsidR="00173FE1" w:rsidRPr="006B621D" w:rsidRDefault="00173FE1" w:rsidP="006B621D">
      <w:pPr>
        <w:pStyle w:val="CommentsMustbeRemoved"/>
      </w:pPr>
      <w:r w:rsidRPr="006B621D">
        <w:t>Code can be formatted using the ‘Code’ style</w:t>
      </w:r>
      <w:r w:rsidR="00F90477" w:rsidRPr="006B621D">
        <w:t>. An</w:t>
      </w:r>
      <w:r w:rsidRPr="006B621D">
        <w:t xml:space="preserve"> example </w:t>
      </w:r>
      <w:r w:rsidR="00F90477" w:rsidRPr="006B621D">
        <w:t xml:space="preserve">is shown </w:t>
      </w:r>
      <w:r w:rsidRPr="006B621D">
        <w:t>below. It can be a little bit tricky to keep the formatting when pasting from an IDE but the following works for most IDEs: Copy the next from the IDE, paste it in word, select the pasted code and change the style to ‘code’. It is worth nothing that spell checking is deactivated for the ‘Code’</w:t>
      </w:r>
      <w:r w:rsidR="00F90477" w:rsidRPr="006B621D">
        <w:t xml:space="preserve"> style</w:t>
      </w:r>
      <w:r w:rsidRPr="006B621D">
        <w:t>.</w:t>
      </w:r>
    </w:p>
    <w:p w:rsidR="00DD4850" w:rsidRPr="00DD4850" w:rsidRDefault="00DD4850" w:rsidP="00DD4850">
      <w:pPr>
        <w:pStyle w:val="Code"/>
      </w:pPr>
      <w:r w:rsidRPr="00DD4850">
        <w:rPr>
          <w:color w:val="CC7832"/>
        </w:rPr>
        <w:t xml:space="preserve">public class </w:t>
      </w:r>
      <w:r w:rsidRPr="00DD4850">
        <w:t>Main {</w:t>
      </w:r>
      <w:r w:rsidRPr="00DD4850">
        <w:br/>
      </w:r>
      <w:r w:rsidRPr="00DD4850">
        <w:br/>
        <w:t xml:space="preserve">    </w:t>
      </w:r>
      <w:r w:rsidRPr="00DD4850">
        <w:rPr>
          <w:color w:val="CC7832"/>
        </w:rPr>
        <w:t xml:space="preserve">public static void </w:t>
      </w:r>
      <w:r w:rsidRPr="00DD4850">
        <w:rPr>
          <w:color w:val="FFC66D"/>
        </w:rPr>
        <w:t>main</w:t>
      </w:r>
      <w:r w:rsidRPr="00DD4850">
        <w:t>(String[] args) {</w:t>
      </w:r>
      <w:r w:rsidRPr="00DD4850">
        <w:br/>
        <w:t xml:space="preserve">        System.</w:t>
      </w:r>
      <w:r w:rsidRPr="00DD4850">
        <w:rPr>
          <w:i/>
          <w:iCs/>
          <w:color w:val="9876AA"/>
        </w:rPr>
        <w:t>out</w:t>
      </w:r>
      <w:r w:rsidRPr="00DD4850">
        <w:t>.println(</w:t>
      </w:r>
      <w:r w:rsidRPr="00DD4850">
        <w:rPr>
          <w:color w:val="6A8759"/>
        </w:rPr>
        <w:t>"Hello World!"</w:t>
      </w:r>
      <w:r w:rsidRPr="00DD4850">
        <w:t>)</w:t>
      </w:r>
      <w:r w:rsidRPr="00DD4850">
        <w:rPr>
          <w:color w:val="CC7832"/>
        </w:rPr>
        <w:t>;</w:t>
      </w:r>
      <w:r w:rsidRPr="00DD4850">
        <w:rPr>
          <w:color w:val="CC7832"/>
        </w:rPr>
        <w:br/>
        <w:t xml:space="preserve">    </w:t>
      </w:r>
      <w:r w:rsidRPr="00DD4850">
        <w:t>}</w:t>
      </w:r>
      <w:r w:rsidRPr="00DD4850">
        <w:br/>
        <w:t>}</w:t>
      </w:r>
    </w:p>
    <w:p w:rsidR="00701A15" w:rsidRPr="00701A15" w:rsidRDefault="009E79A8" w:rsidP="00701A15">
      <w:pPr>
        <w:pStyle w:val="Caption"/>
      </w:pPr>
      <w:bookmarkStart w:id="91" w:name="_Toc476373582"/>
      <w:r>
        <w:t xml:space="preserve">Listing </w:t>
      </w:r>
      <w:r>
        <w:fldChar w:fldCharType="begin"/>
      </w:r>
      <w:r>
        <w:instrText xml:space="preserve"> SEQ Listing \* ARABIC </w:instrText>
      </w:r>
      <w:r>
        <w:fldChar w:fldCharType="separate"/>
      </w:r>
      <w:r w:rsidR="00CA400F">
        <w:rPr>
          <w:noProof/>
        </w:rPr>
        <w:t>1</w:t>
      </w:r>
      <w:r>
        <w:fldChar w:fldCharType="end"/>
      </w:r>
      <w:r>
        <w:t xml:space="preserve"> </w:t>
      </w:r>
      <w:r w:rsidR="00584112">
        <w:t>-</w:t>
      </w:r>
      <w:r>
        <w:t xml:space="preserve"> </w:t>
      </w:r>
      <w:r w:rsidR="00C7168A">
        <w:t>[</w:t>
      </w:r>
      <w:r w:rsidR="00DD4850">
        <w:t>Main</w:t>
      </w:r>
      <w:r>
        <w:t>.</w:t>
      </w:r>
      <w:r w:rsidR="003D38CF">
        <w:t>java</w:t>
      </w:r>
      <w:r w:rsidR="00C7168A">
        <w:t>]</w:t>
      </w:r>
      <w:r>
        <w:t xml:space="preserve"> </w:t>
      </w:r>
      <w:r w:rsidR="00C7168A">
        <w:t>The main class of the program</w:t>
      </w:r>
      <w:bookmarkEnd w:id="91"/>
    </w:p>
    <w:p w:rsidR="00584112" w:rsidRPr="006B621D" w:rsidRDefault="00584112" w:rsidP="006B621D">
      <w:pPr>
        <w:pStyle w:val="CommentsMustbeRemoved"/>
      </w:pPr>
      <w:r w:rsidRPr="006B621D">
        <w:t>Captions are entered through the ribbon menu under ‘References’ -&gt; ‘Insert Caption’. Select ‘Listing’ (or add a new Label called ‘Listing’</w:t>
      </w:r>
      <w:r w:rsidR="00C14C4B" w:rsidRPr="006B621D">
        <w:t xml:space="preserve"> if it does not already exist</w:t>
      </w:r>
      <w:r w:rsidRPr="006B621D">
        <w:t xml:space="preserve">) and add the caption text in the white box, separated with a dash as the example above shows. Think about a naming convention </w:t>
      </w:r>
      <w:r w:rsidR="003D02AF" w:rsidRPr="006B621D">
        <w:t xml:space="preserve">for </w:t>
      </w:r>
      <w:r w:rsidRPr="006B621D">
        <w:t>listings</w:t>
      </w:r>
      <w:r w:rsidR="003D02AF" w:rsidRPr="006B621D">
        <w:t xml:space="preserve"> and stick to it throughout the report. For example, </w:t>
      </w:r>
      <w:r w:rsidRPr="006B621D">
        <w:t>as seen above</w:t>
      </w:r>
      <w:r w:rsidR="003D02AF" w:rsidRPr="006B621D">
        <w:t>,</w:t>
      </w:r>
      <w:r w:rsidR="00C14C4B" w:rsidRPr="006B621D">
        <w:br/>
      </w:r>
      <w:r w:rsidR="003D02AF" w:rsidRPr="006B621D">
        <w:t>‘</w:t>
      </w:r>
      <w:r w:rsidRPr="006B621D">
        <w:t>[ClassName or Filename]</w:t>
      </w:r>
      <w:r w:rsidR="00FE0DE1" w:rsidRPr="006B621D">
        <w:t xml:space="preserve"> Description</w:t>
      </w:r>
      <w:r w:rsidR="003D02AF" w:rsidRPr="006B621D">
        <w:t>’</w:t>
      </w:r>
      <w:r w:rsidRPr="006B621D">
        <w:t>.</w:t>
      </w:r>
    </w:p>
    <w:p w:rsidR="00FE0DE1" w:rsidRPr="006B621D" w:rsidRDefault="00FE0DE1" w:rsidP="006B621D">
      <w:pPr>
        <w:pStyle w:val="CommentsMustbeRemoved"/>
      </w:pPr>
      <w:r w:rsidRPr="006B621D">
        <w:t>In case you are mixing multiple programming languages: Consider stating the language name in the caption if</w:t>
      </w:r>
      <w:r w:rsidR="00732ADF" w:rsidRPr="006B621D">
        <w:t xml:space="preserve"> it is not obvious from the file name or when there is no file name to refer to</w:t>
      </w:r>
      <w:r w:rsidRPr="006B621D">
        <w:t xml:space="preserve">. For </w:t>
      </w:r>
      <w:r w:rsidR="006B621D" w:rsidRPr="006B621D">
        <w:t>example,</w:t>
      </w:r>
      <w:r w:rsidRPr="006B621D">
        <w:t xml:space="preserve"> when you use XML and</w:t>
      </w:r>
      <w:r w:rsidR="00732ADF" w:rsidRPr="006B621D">
        <w:t xml:space="preserve"> HTML, JavaScript and TypeScript or other languages with similar syntax. A suggestion might be to add the language in </w:t>
      </w:r>
      <w:bookmarkStart w:id="92" w:name="OLE_LINK18"/>
      <w:bookmarkStart w:id="93" w:name="OLE_LINK19"/>
      <w:r w:rsidR="00732ADF" w:rsidRPr="006B621D">
        <w:t xml:space="preserve">parenthesis </w:t>
      </w:r>
      <w:bookmarkEnd w:id="92"/>
      <w:bookmarkEnd w:id="93"/>
      <w:r w:rsidR="00C14C4B" w:rsidRPr="006B621D">
        <w:t>at the end</w:t>
      </w:r>
      <w:r w:rsidR="00732ADF" w:rsidRPr="006B621D">
        <w:t>.</w:t>
      </w:r>
    </w:p>
    <w:p w:rsidR="008B3A25" w:rsidRPr="006B621D" w:rsidRDefault="00B179FB" w:rsidP="006B621D">
      <w:pPr>
        <w:pStyle w:val="CommentsMustbeRemoved"/>
      </w:pPr>
      <w:r w:rsidRPr="006B621D">
        <w:t xml:space="preserve">It is also possible to use the ‘code’ style </w:t>
      </w:r>
      <w:r w:rsidR="008B3A25" w:rsidRPr="006B621D">
        <w:t xml:space="preserve">“inline” </w:t>
      </w:r>
      <w:r w:rsidRPr="006B621D">
        <w:t>to highlight commands</w:t>
      </w:r>
      <w:r w:rsidR="008B3A25" w:rsidRPr="006B621D">
        <w:t xml:space="preserve"> in normal text</w:t>
      </w:r>
      <w:r w:rsidR="00D8624A" w:rsidRPr="006B621D">
        <w:t xml:space="preserve"> by selecting </w:t>
      </w:r>
      <w:r w:rsidR="00D6549C" w:rsidRPr="006B621D">
        <w:t>the words</w:t>
      </w:r>
      <w:r w:rsidR="003D02AF" w:rsidRPr="006B621D">
        <w:t xml:space="preserve"> to highlight</w:t>
      </w:r>
      <w:r w:rsidR="00D6549C" w:rsidRPr="006B621D">
        <w:t xml:space="preserve"> and choosing</w:t>
      </w:r>
      <w:r w:rsidR="00D8624A" w:rsidRPr="006B621D">
        <w:t xml:space="preserve"> the ‘code’ style.</w:t>
      </w:r>
      <w:r w:rsidRPr="006B621D">
        <w:t xml:space="preserve"> </w:t>
      </w:r>
      <w:r w:rsidR="008B3A25" w:rsidRPr="006B621D">
        <w:t>For example:</w:t>
      </w:r>
    </w:p>
    <w:p w:rsidR="00173FE1" w:rsidRDefault="00D8624A" w:rsidP="00D8624A">
      <w:r>
        <w:t xml:space="preserve">This example demonstrates the </w:t>
      </w:r>
      <w:r w:rsidR="00B179FB" w:rsidRPr="00D8624A">
        <w:rPr>
          <w:rStyle w:val="CodeChar"/>
        </w:rPr>
        <w:t>ping 127.0.0.1</w:t>
      </w:r>
      <w:r w:rsidRPr="00D8624A">
        <w:t xml:space="preserve"> </w:t>
      </w:r>
      <w:r>
        <w:t>command.</w:t>
      </w:r>
    </w:p>
    <w:p w:rsidR="00D6549C" w:rsidRPr="006B621D" w:rsidRDefault="00D6549C" w:rsidP="006B621D">
      <w:pPr>
        <w:pStyle w:val="CommentsMustbeRemoved"/>
      </w:pPr>
      <w:r w:rsidRPr="006B621D">
        <w:t>Make sure to write the whole text first and select the part you want to highlight afterwards. When there is no selection, Word applies the selected style to the whole paragraph.</w:t>
      </w:r>
    </w:p>
    <w:p w:rsidR="00173FE1" w:rsidRPr="00173FE1" w:rsidRDefault="00173FE1" w:rsidP="00E11FFC">
      <w:pPr>
        <w:pStyle w:val="Heading3"/>
      </w:pPr>
      <w:bookmarkStart w:id="94" w:name="_Toc478214932"/>
      <w:r>
        <w:t>Subsection 2</w:t>
      </w:r>
      <w:bookmarkEnd w:id="94"/>
    </w:p>
    <w:p w:rsidR="00173FE1" w:rsidRDefault="00173FE1" w:rsidP="00E11FFC">
      <w:pPr>
        <w:pStyle w:val="Heading2"/>
      </w:pPr>
      <w:bookmarkStart w:id="95" w:name="_Toc340849820"/>
      <w:bookmarkStart w:id="96" w:name="_Toc478214933"/>
      <w:r>
        <w:t>Section</w:t>
      </w:r>
      <w:bookmarkEnd w:id="95"/>
      <w:bookmarkEnd w:id="96"/>
    </w:p>
    <w:p w:rsidR="00173FE1" w:rsidRDefault="00173FE1" w:rsidP="00E11FFC">
      <w:pPr>
        <w:pStyle w:val="Heading2"/>
      </w:pPr>
      <w:bookmarkStart w:id="97" w:name="_Toc340849821"/>
      <w:bookmarkStart w:id="98" w:name="_Toc478214934"/>
      <w:r>
        <w:t>Summary</w:t>
      </w:r>
      <w:bookmarkEnd w:id="97"/>
      <w:bookmarkEnd w:id="98"/>
    </w:p>
    <w:p w:rsidR="00173FE1" w:rsidRDefault="00173FE1" w:rsidP="00173FE1">
      <w:pPr>
        <w:pStyle w:val="CommentsMustbeRemoved"/>
      </w:pPr>
      <w:r>
        <w:t>Write a short summary at the end of each chapter.</w:t>
      </w:r>
    </w:p>
    <w:p w:rsidR="00B179FB" w:rsidRDefault="00B179FB" w:rsidP="00E11FFC">
      <w:pPr>
        <w:pStyle w:val="Heading1"/>
      </w:pPr>
      <w:bookmarkStart w:id="99" w:name="_Toc340849822"/>
      <w:bookmarkStart w:id="100" w:name="_Toc478214935"/>
      <w:r>
        <w:lastRenderedPageBreak/>
        <w:t>Test Strategy</w:t>
      </w:r>
      <w:bookmarkEnd w:id="99"/>
      <w:bookmarkEnd w:id="100"/>
      <w:r>
        <w:t xml:space="preserve"> </w:t>
      </w:r>
    </w:p>
    <w:p w:rsidR="00B179FB" w:rsidRDefault="00B179FB" w:rsidP="00E11FFC">
      <w:pPr>
        <w:pStyle w:val="Heading2"/>
      </w:pPr>
      <w:bookmarkStart w:id="101" w:name="_Toc340849823"/>
      <w:bookmarkStart w:id="102" w:name="_Toc478214936"/>
      <w:r>
        <w:t>Introduction</w:t>
      </w:r>
      <w:bookmarkEnd w:id="101"/>
      <w:bookmarkEnd w:id="102"/>
    </w:p>
    <w:p w:rsidR="00B179FB" w:rsidRDefault="00B179FB" w:rsidP="00B179FB">
      <w:pPr>
        <w:pStyle w:val="CommentsMustbeRemoved"/>
      </w:pPr>
      <w:r>
        <w:t>Each of your chapters should have an introduction to tell your readers what they will find in the chapter.</w:t>
      </w:r>
    </w:p>
    <w:p w:rsidR="00B179FB" w:rsidRDefault="00B179FB" w:rsidP="00E11FFC">
      <w:pPr>
        <w:pStyle w:val="Heading2"/>
      </w:pPr>
      <w:bookmarkStart w:id="103" w:name="_Toc340849824"/>
      <w:bookmarkStart w:id="104" w:name="_Toc478214937"/>
      <w:r>
        <w:t>Section</w:t>
      </w:r>
      <w:bookmarkEnd w:id="103"/>
      <w:bookmarkEnd w:id="104"/>
      <w:r>
        <w:t xml:space="preserve"> </w:t>
      </w:r>
    </w:p>
    <w:p w:rsidR="00B179FB" w:rsidRPr="006B621D" w:rsidRDefault="0078444D" w:rsidP="006B621D">
      <w:pPr>
        <w:pStyle w:val="CommentsMustbeRemoved"/>
      </w:pPr>
      <w:r w:rsidRPr="006B621D">
        <w:t>To add a caption</w:t>
      </w:r>
      <w:r w:rsidR="00164E5D" w:rsidRPr="006B621D">
        <w:t xml:space="preserve"> to a table</w:t>
      </w:r>
      <w:r w:rsidRPr="006B621D">
        <w:t xml:space="preserve">, </w:t>
      </w:r>
      <w:r w:rsidR="00DF65EF" w:rsidRPr="006B621D">
        <w:t xml:space="preserve">either </w:t>
      </w:r>
      <w:r w:rsidR="00B179FB" w:rsidRPr="006B621D">
        <w:t>select the whole table</w:t>
      </w:r>
      <w:r w:rsidR="00DF65EF" w:rsidRPr="006B621D">
        <w:t xml:space="preserve"> (e.g.</w:t>
      </w:r>
      <w:r w:rsidRPr="006B621D">
        <w:t xml:space="preserve"> by clicking on the + symbol in the upper left corner of the table</w:t>
      </w:r>
      <w:r w:rsidR="00DF65EF" w:rsidRPr="006B621D">
        <w:t xml:space="preserve">), </w:t>
      </w:r>
      <w:r w:rsidRPr="006B621D">
        <w:t>right-c</w:t>
      </w:r>
      <w:r w:rsidR="00B179FB" w:rsidRPr="006B621D">
        <w:t xml:space="preserve">lick </w:t>
      </w:r>
      <w:r w:rsidR="00DF65EF" w:rsidRPr="006B621D">
        <w:t xml:space="preserve">the it </w:t>
      </w:r>
      <w:r w:rsidR="00B179FB" w:rsidRPr="006B621D">
        <w:t xml:space="preserve">and </w:t>
      </w:r>
      <w:r w:rsidRPr="006B621D">
        <w:t xml:space="preserve">choose </w:t>
      </w:r>
      <w:r w:rsidR="00B179FB" w:rsidRPr="006B621D">
        <w:t>‘Insert Caption’</w:t>
      </w:r>
      <w:r w:rsidR="00DF65EF" w:rsidRPr="006B621D">
        <w:t xml:space="preserve"> or click in any table cell</w:t>
      </w:r>
      <w:r w:rsidR="003343E8" w:rsidRPr="006B621D">
        <w:t xml:space="preserve"> and select ‘References’ -&gt; ‘Insert Caption’ from the ribbon menu.</w:t>
      </w:r>
      <w:r w:rsidR="00A16CD4" w:rsidRPr="006B621D">
        <w:t xml:space="preserve"> </w:t>
      </w:r>
      <w:r w:rsidR="003343E8" w:rsidRPr="006B621D">
        <w:t xml:space="preserve">Choose </w:t>
      </w:r>
      <w:r w:rsidR="00B179FB" w:rsidRPr="006B621D">
        <w:t>‘Table’ as label and ‘above the item’ as position.</w:t>
      </w:r>
      <w:r w:rsidR="00824086" w:rsidRPr="006B621D">
        <w:t xml:space="preserve"> Add the caption text</w:t>
      </w:r>
      <w:r w:rsidRPr="006B621D">
        <w:t xml:space="preserve"> in the box, </w:t>
      </w:r>
      <w:r w:rsidR="00824086" w:rsidRPr="006B621D">
        <w:t>separated with a d</w:t>
      </w:r>
      <w:r w:rsidR="00130143" w:rsidRPr="006B621D">
        <w:t>ash as the example below shows.</w:t>
      </w:r>
    </w:p>
    <w:p w:rsidR="00B179FB" w:rsidRDefault="00B179FB" w:rsidP="00B179FB">
      <w:pPr>
        <w:pStyle w:val="Caption"/>
        <w:keepNext/>
      </w:pPr>
      <w:bookmarkStart w:id="105"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 Test Results</w:t>
      </w:r>
      <w:bookmarkEnd w:id="105"/>
    </w:p>
    <w:tbl>
      <w:tblPr>
        <w:tblStyle w:val="TableGrid"/>
        <w:tblW w:w="0" w:type="auto"/>
        <w:tblLook w:val="04A0" w:firstRow="1" w:lastRow="0" w:firstColumn="1" w:lastColumn="0" w:noHBand="0" w:noVBand="1"/>
      </w:tblPr>
      <w:tblGrid>
        <w:gridCol w:w="2254"/>
        <w:gridCol w:w="2230"/>
        <w:gridCol w:w="2254"/>
        <w:gridCol w:w="2254"/>
      </w:tblGrid>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r w:rsidR="00B179FB" w:rsidTr="003343E8">
        <w:tc>
          <w:tcPr>
            <w:tcW w:w="2254" w:type="dxa"/>
          </w:tcPr>
          <w:p w:rsidR="00B179FB" w:rsidRDefault="00B179FB" w:rsidP="00B179FB"/>
        </w:tc>
        <w:tc>
          <w:tcPr>
            <w:tcW w:w="2230" w:type="dxa"/>
          </w:tcPr>
          <w:p w:rsidR="00B179FB" w:rsidRDefault="00B179FB" w:rsidP="00B179FB"/>
        </w:tc>
        <w:tc>
          <w:tcPr>
            <w:tcW w:w="2254" w:type="dxa"/>
          </w:tcPr>
          <w:p w:rsidR="00B179FB" w:rsidRDefault="00B179FB" w:rsidP="00B179FB"/>
        </w:tc>
        <w:tc>
          <w:tcPr>
            <w:tcW w:w="2254" w:type="dxa"/>
          </w:tcPr>
          <w:p w:rsidR="00B179FB" w:rsidRDefault="00B179FB" w:rsidP="00B179FB"/>
        </w:tc>
      </w:tr>
    </w:tbl>
    <w:p w:rsidR="00773037" w:rsidRDefault="00773037" w:rsidP="00164E5D"/>
    <w:p w:rsidR="00824086" w:rsidRDefault="00824086" w:rsidP="00E11FFC">
      <w:pPr>
        <w:pStyle w:val="Heading2"/>
      </w:pPr>
      <w:bookmarkStart w:id="106" w:name="_Toc478214938"/>
      <w:r>
        <w:t>Section</w:t>
      </w:r>
      <w:bookmarkEnd w:id="106"/>
    </w:p>
    <w:p w:rsidR="00824086" w:rsidRDefault="00824086" w:rsidP="00824086">
      <w:pPr>
        <w:pStyle w:val="CommentsMustbeRemoved"/>
      </w:pPr>
      <w:r>
        <w:t>Text goes here.</w:t>
      </w:r>
    </w:p>
    <w:p w:rsidR="00824086" w:rsidRDefault="00824086" w:rsidP="00E11FFC">
      <w:pPr>
        <w:pStyle w:val="Heading2"/>
      </w:pPr>
      <w:bookmarkStart w:id="107" w:name="_Toc340849826"/>
      <w:bookmarkStart w:id="108" w:name="_Toc478214939"/>
      <w:r>
        <w:t>Summary</w:t>
      </w:r>
      <w:bookmarkEnd w:id="107"/>
      <w:bookmarkEnd w:id="108"/>
    </w:p>
    <w:p w:rsidR="00824086" w:rsidRDefault="00824086" w:rsidP="00824086">
      <w:pPr>
        <w:pStyle w:val="CommentsMustbeRemoved"/>
      </w:pPr>
      <w:r>
        <w:t>Write a short summary at the end of each chapter.</w:t>
      </w:r>
    </w:p>
    <w:p w:rsidR="00824086" w:rsidRDefault="00824086" w:rsidP="00E11FFC">
      <w:pPr>
        <w:pStyle w:val="Heading1"/>
      </w:pPr>
      <w:bookmarkStart w:id="109" w:name="_Toc340849827"/>
      <w:bookmarkStart w:id="110" w:name="_Toc478214940"/>
      <w:r>
        <w:lastRenderedPageBreak/>
        <w:t>Evaluation, Conclusions and Future Work</w:t>
      </w:r>
      <w:bookmarkEnd w:id="109"/>
      <w:bookmarkEnd w:id="110"/>
    </w:p>
    <w:p w:rsidR="00824086" w:rsidRDefault="00824086" w:rsidP="00E11FFC">
      <w:pPr>
        <w:pStyle w:val="Heading2"/>
      </w:pPr>
      <w:bookmarkStart w:id="111" w:name="_Toc340849828"/>
      <w:bookmarkStart w:id="112" w:name="_Toc478214941"/>
      <w:r>
        <w:t>Project Objectives</w:t>
      </w:r>
      <w:bookmarkEnd w:id="111"/>
      <w:bookmarkEnd w:id="112"/>
    </w:p>
    <w:p w:rsidR="00824086" w:rsidRDefault="00824086" w:rsidP="00824086">
      <w:pPr>
        <w:pStyle w:val="CommentsMustbeRemoved"/>
      </w:pPr>
      <w:r>
        <w:t>Summarise what you have achieved.</w:t>
      </w:r>
    </w:p>
    <w:p w:rsidR="00824086" w:rsidRDefault="00824086" w:rsidP="00E11FFC">
      <w:pPr>
        <w:pStyle w:val="Heading2"/>
      </w:pPr>
      <w:bookmarkStart w:id="113" w:name="_Toc340849829"/>
      <w:bookmarkStart w:id="114" w:name="_Toc478214942"/>
      <w:r>
        <w:t>Evaluation</w:t>
      </w:r>
      <w:bookmarkEnd w:id="113"/>
      <w:bookmarkEnd w:id="114"/>
    </w:p>
    <w:p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rsidR="006B621D" w:rsidRPr="006B621D" w:rsidRDefault="006B621D" w:rsidP="006B621D">
      <w:pPr>
        <w:pStyle w:val="CommentsMustbeRemoved"/>
      </w:pPr>
    </w:p>
    <w:p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rsidR="00652924" w:rsidRDefault="00652924" w:rsidP="00E11FFC">
      <w:pPr>
        <w:pStyle w:val="Heading2"/>
      </w:pPr>
      <w:bookmarkStart w:id="115" w:name="_Toc340849830"/>
      <w:bookmarkStart w:id="116" w:name="_Toc478214943"/>
      <w:r>
        <w:t>Applicability of Findings to the Commercial World</w:t>
      </w:r>
      <w:bookmarkEnd w:id="115"/>
      <w:bookmarkEnd w:id="116"/>
    </w:p>
    <w:p w:rsidR="00652924" w:rsidRDefault="00652924" w:rsidP="00652924">
      <w:pPr>
        <w:pStyle w:val="CommentsMustbeRemoved"/>
      </w:pPr>
      <w:r>
        <w:t>Summarise what you have achieved.</w:t>
      </w:r>
    </w:p>
    <w:p w:rsidR="00652924" w:rsidRDefault="00652924" w:rsidP="00E11FFC">
      <w:pPr>
        <w:pStyle w:val="Heading2"/>
      </w:pPr>
      <w:bookmarkStart w:id="117" w:name="_Toc340849831"/>
      <w:bookmarkStart w:id="118" w:name="_Toc478214944"/>
      <w:r>
        <w:t>Conclusions</w:t>
      </w:r>
      <w:bookmarkEnd w:id="117"/>
      <w:bookmarkEnd w:id="118"/>
    </w:p>
    <w:p w:rsidR="00652924" w:rsidRDefault="00652924" w:rsidP="00652924">
      <w:pPr>
        <w:pStyle w:val="CommentsMustbeRemoved"/>
      </w:pPr>
      <w:r>
        <w:t>Summarise what you have achieved.</w:t>
      </w:r>
    </w:p>
    <w:p w:rsidR="00652924" w:rsidRDefault="00652924" w:rsidP="00E11FFC">
      <w:pPr>
        <w:pStyle w:val="Heading2"/>
      </w:pPr>
      <w:bookmarkStart w:id="119" w:name="_Toc340849832"/>
      <w:bookmarkStart w:id="120" w:name="_Toc478214945"/>
      <w:r>
        <w:t>Future Work</w:t>
      </w:r>
      <w:bookmarkEnd w:id="119"/>
      <w:bookmarkEnd w:id="120"/>
    </w:p>
    <w:p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rsidR="00652924" w:rsidRDefault="00652924" w:rsidP="00E11FFC">
      <w:pPr>
        <w:pStyle w:val="Heading2"/>
      </w:pPr>
      <w:bookmarkStart w:id="121" w:name="_Toc340849833"/>
      <w:bookmarkStart w:id="122" w:name="_Toc478214946"/>
      <w:r>
        <w:t>Concluding Reflections</w:t>
      </w:r>
      <w:bookmarkEnd w:id="121"/>
      <w:bookmarkEnd w:id="122"/>
    </w:p>
    <w:p w:rsidR="00652924" w:rsidRPr="006B621D" w:rsidRDefault="00652924" w:rsidP="006B621D">
      <w:pPr>
        <w:pStyle w:val="CommentsMustbeRemoved"/>
      </w:pPr>
      <w:r w:rsidRPr="006B621D">
        <w:t>Summarise what you have achieved.</w:t>
      </w:r>
    </w:p>
    <w:bookmarkStart w:id="123" w:name="_Toc478214947" w:displacedByCustomXml="next"/>
    <w:sdt>
      <w:sdtPr>
        <w:rPr>
          <w:rFonts w:ascii="Arial" w:eastAsiaTheme="minorEastAsia" w:hAnsi="Arial" w:cs="Arial"/>
          <w:b w:val="0"/>
          <w:noProof/>
          <w:sz w:val="22"/>
          <w:szCs w:val="24"/>
          <w:lang w:eastAsia="en-GB"/>
        </w:rPr>
        <w:id w:val="-580140174"/>
        <w:docPartObj>
          <w:docPartGallery w:val="Bibliographies"/>
          <w:docPartUnique/>
        </w:docPartObj>
      </w:sdtPr>
      <w:sdtEndPr>
        <w:rPr>
          <w:rFonts w:ascii="Times New Roman" w:eastAsia="Times New Roman" w:hAnsi="Times New Roman" w:cs="Times New Roman"/>
          <w:noProof w:val="0"/>
          <w:sz w:val="24"/>
        </w:rPr>
      </w:sdtEndPr>
      <w:sdtContent>
        <w:p w:rsidR="00546AA0" w:rsidRDefault="00546AA0" w:rsidP="00DD4850">
          <w:pPr>
            <w:pStyle w:val="HeadingUnnumbered"/>
          </w:pPr>
          <w:r>
            <w:t>References</w:t>
          </w:r>
          <w:bookmarkEnd w:id="123"/>
        </w:p>
        <w:sdt>
          <w:sdtPr>
            <w:id w:val="-573587230"/>
            <w:bibliography/>
          </w:sdtPr>
          <w:sdtContent>
            <w:p w:rsidR="00546AA0" w:rsidRDefault="007F6C03" w:rsidP="007F6C03">
              <w:pPr>
                <w:pStyle w:val="NormalWeb"/>
                <w:ind w:left="480" w:hanging="480"/>
              </w:pPr>
              <w:r>
                <w:t xml:space="preserve">Gregory, J. (2012). </w:t>
              </w:r>
              <w:r>
                <w:rPr>
                  <w:i/>
                  <w:iCs/>
                </w:rPr>
                <w:t>Game Engine Architecture</w:t>
              </w:r>
              <w:r>
                <w:t>. (J. Lander &amp; M. Whiting, Eds.) (2nd ed.). Natick, Massachusetts: A K Peters, Ltd.</w:t>
              </w:r>
            </w:p>
          </w:sdtContent>
        </w:sdt>
      </w:sdtContent>
    </w:sdt>
    <w:p w:rsidR="00124CEB" w:rsidRDefault="00124CEB" w:rsidP="00124CEB">
      <w:pPr>
        <w:pStyle w:val="NoSpacing"/>
      </w:pPr>
    </w:p>
    <w:p w:rsidR="0007267F" w:rsidRPr="006B621D" w:rsidRDefault="00C14C4B" w:rsidP="006B621D">
      <w:pPr>
        <w:pStyle w:val="CommentsMustbeRemoved"/>
      </w:pPr>
      <w:r w:rsidRPr="006B621D">
        <w:t>The reference</w:t>
      </w:r>
      <w:r w:rsidR="004C6D88" w:rsidRPr="006B621D">
        <w:t xml:space="preserve"> list </w:t>
      </w:r>
      <w:r w:rsidRPr="006B621D">
        <w:t xml:space="preserve">above </w:t>
      </w:r>
      <w:r w:rsidR="004C6D88" w:rsidRPr="006B621D">
        <w:t>is</w:t>
      </w:r>
      <w:r w:rsidRPr="006B621D">
        <w:t xml:space="preserve"> generated </w:t>
      </w:r>
      <w:r w:rsidR="004C6D88" w:rsidRPr="006B621D">
        <w:t>by</w:t>
      </w:r>
      <w:r w:rsidRPr="006B621D">
        <w:t xml:space="preserve"> </w:t>
      </w:r>
      <w:r w:rsidR="004C6D88" w:rsidRPr="006B621D">
        <w:t>W</w:t>
      </w:r>
      <w:r w:rsidRPr="006B621D">
        <w:t xml:space="preserve">ord. Under ‘References’ -&gt; ‘Manage Sources’ it is possible to add </w:t>
      </w:r>
      <w:r w:rsidR="004A4EE9" w:rsidRPr="006B621D">
        <w:t xml:space="preserve">new references which can later be inserted in the </w:t>
      </w:r>
      <w:r w:rsidR="003B7BC5" w:rsidRPr="006B621D">
        <w:t xml:space="preserve">report </w:t>
      </w:r>
      <w:r w:rsidR="004A4EE9" w:rsidRPr="006B621D">
        <w:t>w</w:t>
      </w:r>
      <w:r w:rsidRPr="006B621D">
        <w:t>ith ‘Insert Citation’</w:t>
      </w:r>
      <w:r w:rsidR="004A4EE9" w:rsidRPr="006B621D">
        <w:t xml:space="preserve">. Example: </w:t>
      </w:r>
      <w:sdt>
        <w:sdtPr>
          <w:id w:val="2029973688"/>
          <w:citation/>
        </w:sdtPr>
        <w:sdtContent>
          <w:r w:rsidRPr="006B621D">
            <w:fldChar w:fldCharType="begin"/>
          </w:r>
          <w:r w:rsidR="00846E34" w:rsidRPr="006B621D">
            <w:instrText xml:space="preserve">CITATION Cue101 \l 3079 </w:instrText>
          </w:r>
          <w:r w:rsidRPr="006B621D">
            <w:fldChar w:fldCharType="separate"/>
          </w:r>
          <w:r w:rsidR="0076147F" w:rsidRPr="0076147F">
            <w:t>(Cuevas, et al., 2010a)</w:t>
          </w:r>
          <w:r w:rsidRPr="006B621D">
            <w:fldChar w:fldCharType="end"/>
          </w:r>
        </w:sdtContent>
      </w:sdt>
    </w:p>
    <w:p w:rsidR="0007267F" w:rsidRPr="006B621D" w:rsidRDefault="004A4EE9" w:rsidP="006B621D">
      <w:pPr>
        <w:pStyle w:val="CommentsMustbeRemoved"/>
      </w:pPr>
      <w:r w:rsidRPr="006B621D">
        <w:t xml:space="preserve">Alternatively, you can add a new reference and immediately insert it </w:t>
      </w:r>
      <w:r w:rsidR="003B7BC5" w:rsidRPr="006B621D">
        <w:t xml:space="preserve">as a citation </w:t>
      </w:r>
      <w:r w:rsidRPr="006B621D">
        <w:t xml:space="preserve">by </w:t>
      </w:r>
      <w:r w:rsidR="00835E76" w:rsidRPr="006B621D">
        <w:t>moving the cursor to</w:t>
      </w:r>
      <w:r w:rsidRPr="006B621D">
        <w:t xml:space="preserve"> the</w:t>
      </w:r>
      <w:r w:rsidR="003B7BC5" w:rsidRPr="006B621D">
        <w:t xml:space="preserve"> place where you want to insert the citation </w:t>
      </w:r>
      <w:r w:rsidRPr="006B621D">
        <w:t>and then choosing ‘References’ -&gt; ‘Insert Citation’ -&gt; ‘Insert New Source’ from the ribbon menu.</w:t>
      </w:r>
    </w:p>
    <w:p w:rsidR="0007267F" w:rsidRPr="006B621D" w:rsidRDefault="0007267F" w:rsidP="006B621D">
      <w:pPr>
        <w:pStyle w:val="CommentsMustbeRemoved"/>
      </w:pPr>
      <w:r w:rsidRPr="006B621D">
        <w:t>You can hide parts of a citation by right-clicking on it, selecting ‘Edit Citation’ and ticking the checkboxes under ‘Suppress’.</w:t>
      </w:r>
      <w:r w:rsidR="00846E34" w:rsidRPr="006B621D">
        <w:t xml:space="preserve"> In the same dialog a reference to specific pages of the cited source can be added (which won’t be displayed in the references list).</w:t>
      </w:r>
      <w:r w:rsidRPr="006B621D">
        <w:t xml:space="preserve"> </w:t>
      </w:r>
      <w:r w:rsidR="00846E34" w:rsidRPr="006B621D">
        <w:t>Example (same as above but with ‘Author’ suppressed and page 120)</w:t>
      </w:r>
      <w:r w:rsidRPr="006B621D">
        <w:t xml:space="preserve">: </w:t>
      </w:r>
      <w:sdt>
        <w:sdtPr>
          <w:id w:val="-1818328844"/>
          <w:citation/>
        </w:sdtPr>
        <w:sdtContent>
          <w:r w:rsidRPr="006B621D">
            <w:fldChar w:fldCharType="begin"/>
          </w:r>
          <w:r w:rsidR="00846E34" w:rsidRPr="006B621D">
            <w:instrText xml:space="preserve">CITATION Cue101 \p 120 \n  \l 3079 </w:instrText>
          </w:r>
          <w:r w:rsidRPr="006B621D">
            <w:fldChar w:fldCharType="separate"/>
          </w:r>
          <w:r w:rsidR="0076147F" w:rsidRPr="0076147F">
            <w:t>(2010a, p. 120)</w:t>
          </w:r>
          <w:r w:rsidRPr="006B621D">
            <w:fldChar w:fldCharType="end"/>
          </w:r>
        </w:sdtContent>
      </w:sdt>
    </w:p>
    <w:p w:rsidR="00706D09" w:rsidRPr="006B621D" w:rsidRDefault="00927D02" w:rsidP="006B621D">
      <w:pPr>
        <w:pStyle w:val="CommentsMustbeRemoved"/>
      </w:pPr>
      <w:r w:rsidRPr="006B621D">
        <w:t xml:space="preserve">Keep in mind </w:t>
      </w:r>
      <w:r w:rsidR="00706D09" w:rsidRPr="006B621D">
        <w:t xml:space="preserve">that </w:t>
      </w:r>
      <w:r w:rsidR="006B621D" w:rsidRPr="006B621D">
        <w:t>uncited</w:t>
      </w:r>
      <w:r w:rsidR="00706D09" w:rsidRPr="006B621D">
        <w:t xml:space="preserve"> sources will still appear in the references list above. </w:t>
      </w:r>
      <w:r w:rsidRPr="006B621D">
        <w:t xml:space="preserve">Go to </w:t>
      </w:r>
      <w:r w:rsidR="00706D09" w:rsidRPr="006B621D">
        <w:t xml:space="preserve">‘References’ -&gt; ‘Manage Sources’ </w:t>
      </w:r>
      <w:r w:rsidRPr="006B621D">
        <w:t>to see which sources are cited and which aren’t. Sources in ‘Current List’ which have a checkmark are cited.</w:t>
      </w:r>
    </w:p>
    <w:p w:rsidR="00C41CD4" w:rsidRPr="006B621D" w:rsidRDefault="00C41CD4" w:rsidP="006B621D">
      <w:pPr>
        <w:pStyle w:val="CommentsMustbeRemoved"/>
      </w:pPr>
      <w:r w:rsidRPr="006B621D">
        <w:t>The UC</w:t>
      </w:r>
      <w:r w:rsidR="006B621D">
        <w:t>L</w:t>
      </w:r>
      <w:r w:rsidRPr="006B621D">
        <w:t xml:space="preserve">an styling for References is different than the </w:t>
      </w:r>
      <w:r w:rsidR="00835E76" w:rsidRPr="006B621D">
        <w:t>default</w:t>
      </w:r>
      <w:r w:rsidRPr="006B621D">
        <w:t xml:space="preserve"> Harvard notation </w:t>
      </w:r>
      <w:r w:rsidR="00835E76" w:rsidRPr="006B621D">
        <w:t>Word provides. T</w:t>
      </w:r>
      <w:r w:rsidRPr="006B621D">
        <w:t>herefore</w:t>
      </w:r>
      <w:r w:rsidR="00835E76" w:rsidRPr="006B621D">
        <w:t>,</w:t>
      </w:r>
      <w:r w:rsidRPr="006B621D">
        <w:t xml:space="preserve"> a custom style has been created. Download the file ‘HarvardUClan2017.xsl’ and </w:t>
      </w:r>
      <w:r w:rsidR="00835E76" w:rsidRPr="006B621D">
        <w:t>copy</w:t>
      </w:r>
      <w:r w:rsidRPr="006B621D">
        <w:t xml:space="preserve"> it to: </w:t>
      </w:r>
      <w:bookmarkStart w:id="124" w:name="OLE_LINK3"/>
      <w:bookmarkStart w:id="125" w:name="OLE_LINK4"/>
      <w:r w:rsidRPr="006B621D">
        <w:t>%appdata%\Microsoft\Bibliography\Style</w:t>
      </w:r>
      <w:bookmarkEnd w:id="124"/>
      <w:bookmarkEnd w:id="125"/>
      <w:r w:rsidRPr="006B621D">
        <w:t xml:space="preserve">. </w:t>
      </w:r>
    </w:p>
    <w:p w:rsidR="00C41CD4" w:rsidRPr="006B621D" w:rsidRDefault="00C41CD4" w:rsidP="006B621D">
      <w:pPr>
        <w:pStyle w:val="CommentsMustbeRemoved"/>
      </w:pPr>
      <w:r w:rsidRPr="006B621D">
        <w:t>Keep word closed when doing this. To select the style click on ‘References’ -&gt; ‘Style’ and select ‘Harvard – UC</w:t>
      </w:r>
      <w:r w:rsidR="00ED04DB" w:rsidRPr="006B621D">
        <w:t>L</w:t>
      </w:r>
      <w:r w:rsidRPr="006B621D">
        <w:t>an</w:t>
      </w:r>
      <w:r w:rsidR="00CC2A65" w:rsidRPr="006B621D">
        <w:t xml:space="preserve"> (2017)</w:t>
      </w:r>
      <w:r w:rsidRPr="006B621D">
        <w:t>’.</w:t>
      </w:r>
    </w:p>
    <w:p w:rsidR="00652924" w:rsidRDefault="00C41CD4" w:rsidP="006B621D">
      <w:pPr>
        <w:pStyle w:val="CommentsMustbeRemoved"/>
      </w:pPr>
      <w:r w:rsidRPr="006B621D">
        <w:t>There might be some ca</w:t>
      </w:r>
      <w:r w:rsidR="00706D09" w:rsidRPr="006B621D">
        <w:t>ses the W</w:t>
      </w:r>
      <w:r w:rsidRPr="006B621D">
        <w:t>ord bibliography function can’t handle. If you have a tool that suits you better such as ‘RefWorks’, ‘</w:t>
      </w:r>
      <w:bookmarkStart w:id="126" w:name="OLE_LINK22"/>
      <w:bookmarkStart w:id="127" w:name="OLE_LINK23"/>
      <w:bookmarkStart w:id="128" w:name="OLE_LINK20"/>
      <w:bookmarkStart w:id="129" w:name="OLE_LINK21"/>
      <w:r w:rsidRPr="006B621D">
        <w:t>Citethisforme</w:t>
      </w:r>
      <w:bookmarkEnd w:id="126"/>
      <w:bookmarkEnd w:id="127"/>
      <w:r w:rsidRPr="006B621D">
        <w:t xml:space="preserve">’ </w:t>
      </w:r>
      <w:bookmarkEnd w:id="128"/>
      <w:bookmarkEnd w:id="129"/>
      <w:r w:rsidRPr="006B621D">
        <w:t>or ‘RefMe’ use that instead</w:t>
      </w:r>
      <w:r w:rsidR="004C6D88" w:rsidRPr="006B621D">
        <w:t>, then</w:t>
      </w:r>
      <w:r w:rsidRPr="006B621D">
        <w:t xml:space="preserve"> </w:t>
      </w:r>
      <w:r w:rsidR="004C6D88" w:rsidRPr="006B621D">
        <w:t xml:space="preserve">remove the list above and </w:t>
      </w:r>
      <w:r w:rsidRPr="006B621D">
        <w:t xml:space="preserve">copy the references over. Don’t forget to use the correct </w:t>
      </w:r>
      <w:r w:rsidR="006B621D" w:rsidRPr="006B621D">
        <w:t>Harvard</w:t>
      </w:r>
      <w:r w:rsidR="004C6D88" w:rsidRPr="006B621D">
        <w:t xml:space="preserve"> notation</w:t>
      </w:r>
      <w:r w:rsidR="00331AEB" w:rsidRPr="006B621D">
        <w:t xml:space="preserve"> style</w:t>
      </w:r>
      <w:r w:rsidRPr="006B621D">
        <w:t>.</w:t>
      </w:r>
    </w:p>
    <w:p w:rsidR="00652924" w:rsidRDefault="00E37538" w:rsidP="00E11FFC">
      <w:pPr>
        <w:pStyle w:val="HeadingUnnumbered"/>
      </w:pPr>
      <w:bookmarkStart w:id="130" w:name="_Toc478214948"/>
      <w:r>
        <w:lastRenderedPageBreak/>
        <w:t>Appendix 1 – Title of Appendix</w:t>
      </w:r>
      <w:bookmarkEnd w:id="130"/>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11900"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1" w:name="_Toc478214949"/>
      <w:r>
        <w:lastRenderedPageBreak/>
        <w:t>Appendix 2 – Title of Appendix</w:t>
      </w:r>
      <w:bookmarkEnd w:id="131"/>
    </w:p>
    <w:p w:rsidR="00E37538" w:rsidRPr="004D7452" w:rsidRDefault="00E37538" w:rsidP="004D7452">
      <w:pPr>
        <w:pStyle w:val="CommentsMustbeRemoved"/>
      </w:pPr>
      <w:r w:rsidRPr="004D7452">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E37538" w:rsidRDefault="003D38CF" w:rsidP="004D7452">
      <w:pPr>
        <w:pStyle w:val="CommentsMustbeRemoved"/>
      </w:pPr>
      <w:r w:rsidRPr="004D7452">
        <w:t>Do not blindly include all of your code in the appendix or the body. Only include the parts you refer to in the report. You can but those parts either in the appendix or in the body (e.g. in the “Implementation” part).</w:t>
      </w:r>
    </w:p>
    <w:p w:rsidR="00E37538" w:rsidRDefault="00E37538" w:rsidP="00E11FFC">
      <w:pPr>
        <w:pStyle w:val="HeadingUnnumbered"/>
      </w:pPr>
      <w:bookmarkStart w:id="132" w:name="_Toc478214950"/>
      <w:r>
        <w:lastRenderedPageBreak/>
        <w:t>Appendix 3 – Title of Appendix</w:t>
      </w:r>
      <w:bookmarkEnd w:id="132"/>
    </w:p>
    <w:p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rsidR="00E37538" w:rsidRPr="006B621D"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sectPr w:rsidR="00E37538" w:rsidRPr="006B621D" w:rsidSect="006B704B">
      <w:type w:val="continuous"/>
      <w:pgSz w:w="11906" w:h="16838"/>
      <w:pgMar w:top="1440" w:right="1440" w:bottom="1440" w:left="1440" w:header="720" w:footer="72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7ECB" w:rsidRDefault="001B7ECB" w:rsidP="00346A23">
      <w:pPr>
        <w:spacing w:after="0" w:line="240" w:lineRule="auto"/>
      </w:pPr>
      <w:r>
        <w:separator/>
      </w:r>
    </w:p>
  </w:endnote>
  <w:endnote w:type="continuationSeparator" w:id="0">
    <w:p w:rsidR="001B7ECB" w:rsidRDefault="001B7ECB"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732E" w:rsidRDefault="004C732E"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D6484F">
          <w:rPr>
            <w:noProof/>
          </w:rPr>
          <w:t>11</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7ECB" w:rsidRDefault="001B7ECB" w:rsidP="00346A23">
      <w:pPr>
        <w:spacing w:after="0" w:line="240" w:lineRule="auto"/>
      </w:pPr>
      <w:r>
        <w:separator/>
      </w:r>
    </w:p>
  </w:footnote>
  <w:footnote w:type="continuationSeparator" w:id="0">
    <w:p w:rsidR="001B7ECB" w:rsidRDefault="001B7ECB"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3B34C2A0"/>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720"/>
        </w:tabs>
        <w:ind w:left="720"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158C6"/>
    <w:rsid w:val="00017123"/>
    <w:rsid w:val="00026588"/>
    <w:rsid w:val="00032E3F"/>
    <w:rsid w:val="000362DF"/>
    <w:rsid w:val="00041562"/>
    <w:rsid w:val="00056C01"/>
    <w:rsid w:val="000616BF"/>
    <w:rsid w:val="000648D1"/>
    <w:rsid w:val="0007267F"/>
    <w:rsid w:val="0007308A"/>
    <w:rsid w:val="00074292"/>
    <w:rsid w:val="000753CB"/>
    <w:rsid w:val="00077126"/>
    <w:rsid w:val="00091010"/>
    <w:rsid w:val="0009118A"/>
    <w:rsid w:val="000935F1"/>
    <w:rsid w:val="00093D90"/>
    <w:rsid w:val="00094958"/>
    <w:rsid w:val="000A6B0E"/>
    <w:rsid w:val="000B0277"/>
    <w:rsid w:val="000B1ADC"/>
    <w:rsid w:val="000B334A"/>
    <w:rsid w:val="000B54D9"/>
    <w:rsid w:val="000D58B1"/>
    <w:rsid w:val="000E443A"/>
    <w:rsid w:val="000E5E26"/>
    <w:rsid w:val="000F30A9"/>
    <w:rsid w:val="0010606A"/>
    <w:rsid w:val="00112542"/>
    <w:rsid w:val="00120D70"/>
    <w:rsid w:val="00124CEB"/>
    <w:rsid w:val="00130143"/>
    <w:rsid w:val="001353C6"/>
    <w:rsid w:val="0013591D"/>
    <w:rsid w:val="001408C4"/>
    <w:rsid w:val="0014359B"/>
    <w:rsid w:val="00147E90"/>
    <w:rsid w:val="00161088"/>
    <w:rsid w:val="00163EB9"/>
    <w:rsid w:val="0016492E"/>
    <w:rsid w:val="00164E5D"/>
    <w:rsid w:val="00165368"/>
    <w:rsid w:val="00166B38"/>
    <w:rsid w:val="00171270"/>
    <w:rsid w:val="00173FE1"/>
    <w:rsid w:val="00174360"/>
    <w:rsid w:val="00175881"/>
    <w:rsid w:val="00180A25"/>
    <w:rsid w:val="00182276"/>
    <w:rsid w:val="00182B29"/>
    <w:rsid w:val="001903EF"/>
    <w:rsid w:val="001A11E7"/>
    <w:rsid w:val="001A2030"/>
    <w:rsid w:val="001A2ABE"/>
    <w:rsid w:val="001A3CE8"/>
    <w:rsid w:val="001A409F"/>
    <w:rsid w:val="001B1AA1"/>
    <w:rsid w:val="001B7ECB"/>
    <w:rsid w:val="001C073E"/>
    <w:rsid w:val="001C16E5"/>
    <w:rsid w:val="001C4874"/>
    <w:rsid w:val="001C5E62"/>
    <w:rsid w:val="001D6374"/>
    <w:rsid w:val="001D7AD2"/>
    <w:rsid w:val="001E0E6E"/>
    <w:rsid w:val="001E47B2"/>
    <w:rsid w:val="001E7CB7"/>
    <w:rsid w:val="001F3E13"/>
    <w:rsid w:val="001F6D0C"/>
    <w:rsid w:val="001F70E9"/>
    <w:rsid w:val="001F7CC4"/>
    <w:rsid w:val="00200DD7"/>
    <w:rsid w:val="002057F2"/>
    <w:rsid w:val="00211E2F"/>
    <w:rsid w:val="0021242D"/>
    <w:rsid w:val="0021499C"/>
    <w:rsid w:val="00227ACB"/>
    <w:rsid w:val="00237244"/>
    <w:rsid w:val="00241F35"/>
    <w:rsid w:val="00242EF6"/>
    <w:rsid w:val="00247F59"/>
    <w:rsid w:val="00252D21"/>
    <w:rsid w:val="00264957"/>
    <w:rsid w:val="00265E3B"/>
    <w:rsid w:val="00275715"/>
    <w:rsid w:val="002763DC"/>
    <w:rsid w:val="00277F87"/>
    <w:rsid w:val="00280756"/>
    <w:rsid w:val="002811C0"/>
    <w:rsid w:val="00284145"/>
    <w:rsid w:val="002845AB"/>
    <w:rsid w:val="002872F9"/>
    <w:rsid w:val="002962B8"/>
    <w:rsid w:val="00297653"/>
    <w:rsid w:val="00297777"/>
    <w:rsid w:val="002A5FF2"/>
    <w:rsid w:val="002A6218"/>
    <w:rsid w:val="002B0D88"/>
    <w:rsid w:val="002B541A"/>
    <w:rsid w:val="002C009E"/>
    <w:rsid w:val="002C2892"/>
    <w:rsid w:val="002D2FE8"/>
    <w:rsid w:val="002D387B"/>
    <w:rsid w:val="002D4EB0"/>
    <w:rsid w:val="002D6374"/>
    <w:rsid w:val="002E462B"/>
    <w:rsid w:val="002E5F0B"/>
    <w:rsid w:val="002E7FF8"/>
    <w:rsid w:val="002F114D"/>
    <w:rsid w:val="002F7A37"/>
    <w:rsid w:val="00301407"/>
    <w:rsid w:val="003046AD"/>
    <w:rsid w:val="00304DED"/>
    <w:rsid w:val="003068A7"/>
    <w:rsid w:val="0030737F"/>
    <w:rsid w:val="00311900"/>
    <w:rsid w:val="00311A8D"/>
    <w:rsid w:val="00311E88"/>
    <w:rsid w:val="00316CDA"/>
    <w:rsid w:val="00322D9A"/>
    <w:rsid w:val="00326AF3"/>
    <w:rsid w:val="00327EF4"/>
    <w:rsid w:val="00331AEB"/>
    <w:rsid w:val="00331B42"/>
    <w:rsid w:val="003343E8"/>
    <w:rsid w:val="00346A23"/>
    <w:rsid w:val="0034728E"/>
    <w:rsid w:val="003529A1"/>
    <w:rsid w:val="0036054E"/>
    <w:rsid w:val="003609F2"/>
    <w:rsid w:val="00364903"/>
    <w:rsid w:val="00365E7F"/>
    <w:rsid w:val="00366F64"/>
    <w:rsid w:val="003705B7"/>
    <w:rsid w:val="00371E43"/>
    <w:rsid w:val="00375947"/>
    <w:rsid w:val="0038360A"/>
    <w:rsid w:val="00394FC8"/>
    <w:rsid w:val="003A27AD"/>
    <w:rsid w:val="003A5E28"/>
    <w:rsid w:val="003A6141"/>
    <w:rsid w:val="003A7BCB"/>
    <w:rsid w:val="003B25D1"/>
    <w:rsid w:val="003B2AC5"/>
    <w:rsid w:val="003B6177"/>
    <w:rsid w:val="003B63CE"/>
    <w:rsid w:val="003B7BC5"/>
    <w:rsid w:val="003C09DE"/>
    <w:rsid w:val="003C1E20"/>
    <w:rsid w:val="003C7CB4"/>
    <w:rsid w:val="003D02AF"/>
    <w:rsid w:val="003D13AF"/>
    <w:rsid w:val="003D38CF"/>
    <w:rsid w:val="003D4759"/>
    <w:rsid w:val="003D73CB"/>
    <w:rsid w:val="003E3869"/>
    <w:rsid w:val="003E5662"/>
    <w:rsid w:val="003E6510"/>
    <w:rsid w:val="003F186F"/>
    <w:rsid w:val="003F1F77"/>
    <w:rsid w:val="003F2527"/>
    <w:rsid w:val="003F3A35"/>
    <w:rsid w:val="003F5C42"/>
    <w:rsid w:val="0040754F"/>
    <w:rsid w:val="004126A7"/>
    <w:rsid w:val="00413522"/>
    <w:rsid w:val="00414607"/>
    <w:rsid w:val="00415E08"/>
    <w:rsid w:val="0042021E"/>
    <w:rsid w:val="004308F7"/>
    <w:rsid w:val="004310BA"/>
    <w:rsid w:val="004401D3"/>
    <w:rsid w:val="0044403D"/>
    <w:rsid w:val="00452EFB"/>
    <w:rsid w:val="00453578"/>
    <w:rsid w:val="0045719F"/>
    <w:rsid w:val="00461B33"/>
    <w:rsid w:val="0046294C"/>
    <w:rsid w:val="00463CBD"/>
    <w:rsid w:val="00473EAF"/>
    <w:rsid w:val="004743C9"/>
    <w:rsid w:val="00475F20"/>
    <w:rsid w:val="00476FBA"/>
    <w:rsid w:val="0048408D"/>
    <w:rsid w:val="004879A6"/>
    <w:rsid w:val="0049011B"/>
    <w:rsid w:val="004922AF"/>
    <w:rsid w:val="004A4EE9"/>
    <w:rsid w:val="004A7705"/>
    <w:rsid w:val="004B0ACD"/>
    <w:rsid w:val="004B4C84"/>
    <w:rsid w:val="004C4BA7"/>
    <w:rsid w:val="004C6D88"/>
    <w:rsid w:val="004C732E"/>
    <w:rsid w:val="004D48B3"/>
    <w:rsid w:val="004D4C11"/>
    <w:rsid w:val="004D5171"/>
    <w:rsid w:val="004D7452"/>
    <w:rsid w:val="004E59AB"/>
    <w:rsid w:val="004F0D81"/>
    <w:rsid w:val="004F4FB8"/>
    <w:rsid w:val="004F63DD"/>
    <w:rsid w:val="004F687C"/>
    <w:rsid w:val="00502559"/>
    <w:rsid w:val="00510B1B"/>
    <w:rsid w:val="005137D0"/>
    <w:rsid w:val="00515E20"/>
    <w:rsid w:val="00523FCC"/>
    <w:rsid w:val="005302F7"/>
    <w:rsid w:val="0053162E"/>
    <w:rsid w:val="00546AA0"/>
    <w:rsid w:val="00556038"/>
    <w:rsid w:val="00561F56"/>
    <w:rsid w:val="005645D6"/>
    <w:rsid w:val="00567BC9"/>
    <w:rsid w:val="00571198"/>
    <w:rsid w:val="00573DD6"/>
    <w:rsid w:val="00574109"/>
    <w:rsid w:val="00576A77"/>
    <w:rsid w:val="00584112"/>
    <w:rsid w:val="0059045B"/>
    <w:rsid w:val="0059048C"/>
    <w:rsid w:val="00590E69"/>
    <w:rsid w:val="0059141D"/>
    <w:rsid w:val="00596ACC"/>
    <w:rsid w:val="005B03C2"/>
    <w:rsid w:val="005B1F3B"/>
    <w:rsid w:val="005B2BF9"/>
    <w:rsid w:val="005C0A30"/>
    <w:rsid w:val="005C27F3"/>
    <w:rsid w:val="005C5727"/>
    <w:rsid w:val="005C6B5A"/>
    <w:rsid w:val="005F22D9"/>
    <w:rsid w:val="00600C38"/>
    <w:rsid w:val="006042A2"/>
    <w:rsid w:val="006118B2"/>
    <w:rsid w:val="006142F2"/>
    <w:rsid w:val="00614EE8"/>
    <w:rsid w:val="00615397"/>
    <w:rsid w:val="00620849"/>
    <w:rsid w:val="00620A02"/>
    <w:rsid w:val="00620EFD"/>
    <w:rsid w:val="00622C9E"/>
    <w:rsid w:val="00623F88"/>
    <w:rsid w:val="0062445F"/>
    <w:rsid w:val="00632231"/>
    <w:rsid w:val="006339FC"/>
    <w:rsid w:val="006507F1"/>
    <w:rsid w:val="006522A3"/>
    <w:rsid w:val="00652924"/>
    <w:rsid w:val="00672021"/>
    <w:rsid w:val="00683C8F"/>
    <w:rsid w:val="00690C83"/>
    <w:rsid w:val="00690CCF"/>
    <w:rsid w:val="0069497C"/>
    <w:rsid w:val="006970C1"/>
    <w:rsid w:val="006A0ADF"/>
    <w:rsid w:val="006A7C9C"/>
    <w:rsid w:val="006B0375"/>
    <w:rsid w:val="006B621D"/>
    <w:rsid w:val="006B704B"/>
    <w:rsid w:val="006B76D8"/>
    <w:rsid w:val="006C038A"/>
    <w:rsid w:val="006C28EF"/>
    <w:rsid w:val="006C661C"/>
    <w:rsid w:val="006D119F"/>
    <w:rsid w:val="006D2297"/>
    <w:rsid w:val="006D2482"/>
    <w:rsid w:val="006D7936"/>
    <w:rsid w:val="006E4C43"/>
    <w:rsid w:val="006F18A2"/>
    <w:rsid w:val="006F22C4"/>
    <w:rsid w:val="006F3B07"/>
    <w:rsid w:val="00701A15"/>
    <w:rsid w:val="00704356"/>
    <w:rsid w:val="00706D09"/>
    <w:rsid w:val="00710C74"/>
    <w:rsid w:val="00720BA7"/>
    <w:rsid w:val="00725C28"/>
    <w:rsid w:val="00732ADF"/>
    <w:rsid w:val="00734B9E"/>
    <w:rsid w:val="007428A3"/>
    <w:rsid w:val="0074398C"/>
    <w:rsid w:val="00745950"/>
    <w:rsid w:val="00746D7C"/>
    <w:rsid w:val="0076147F"/>
    <w:rsid w:val="00764CDF"/>
    <w:rsid w:val="00767179"/>
    <w:rsid w:val="00773037"/>
    <w:rsid w:val="0078444D"/>
    <w:rsid w:val="00786456"/>
    <w:rsid w:val="007A35F9"/>
    <w:rsid w:val="007A5A76"/>
    <w:rsid w:val="007A6946"/>
    <w:rsid w:val="007B0AA6"/>
    <w:rsid w:val="007C3640"/>
    <w:rsid w:val="007C3E9A"/>
    <w:rsid w:val="007D45DB"/>
    <w:rsid w:val="007E111D"/>
    <w:rsid w:val="007E5EA6"/>
    <w:rsid w:val="007F112B"/>
    <w:rsid w:val="007F178E"/>
    <w:rsid w:val="007F539A"/>
    <w:rsid w:val="007F6C03"/>
    <w:rsid w:val="00810E0A"/>
    <w:rsid w:val="00822C1B"/>
    <w:rsid w:val="00824086"/>
    <w:rsid w:val="00832C32"/>
    <w:rsid w:val="00835E76"/>
    <w:rsid w:val="0084231C"/>
    <w:rsid w:val="00842D52"/>
    <w:rsid w:val="00846E34"/>
    <w:rsid w:val="0085126C"/>
    <w:rsid w:val="00852AE9"/>
    <w:rsid w:val="00863A8D"/>
    <w:rsid w:val="008642D4"/>
    <w:rsid w:val="00872957"/>
    <w:rsid w:val="00872C0B"/>
    <w:rsid w:val="00874AD0"/>
    <w:rsid w:val="008776A6"/>
    <w:rsid w:val="00877944"/>
    <w:rsid w:val="00881770"/>
    <w:rsid w:val="00897BDC"/>
    <w:rsid w:val="008A454D"/>
    <w:rsid w:val="008A7AC0"/>
    <w:rsid w:val="008B3A25"/>
    <w:rsid w:val="008B5B9F"/>
    <w:rsid w:val="008C0BCB"/>
    <w:rsid w:val="008C11A5"/>
    <w:rsid w:val="008D241D"/>
    <w:rsid w:val="008D31DE"/>
    <w:rsid w:val="008D45DE"/>
    <w:rsid w:val="008D50CC"/>
    <w:rsid w:val="008D5F5B"/>
    <w:rsid w:val="008F3F95"/>
    <w:rsid w:val="008F4021"/>
    <w:rsid w:val="008F75CF"/>
    <w:rsid w:val="0090398A"/>
    <w:rsid w:val="00903D76"/>
    <w:rsid w:val="009056FC"/>
    <w:rsid w:val="00913461"/>
    <w:rsid w:val="009169E7"/>
    <w:rsid w:val="0092144A"/>
    <w:rsid w:val="00925C0C"/>
    <w:rsid w:val="00927D02"/>
    <w:rsid w:val="00934F44"/>
    <w:rsid w:val="00935C49"/>
    <w:rsid w:val="009451A8"/>
    <w:rsid w:val="00950CC6"/>
    <w:rsid w:val="00954F3A"/>
    <w:rsid w:val="009720C9"/>
    <w:rsid w:val="00975A56"/>
    <w:rsid w:val="00980548"/>
    <w:rsid w:val="00981533"/>
    <w:rsid w:val="009841FD"/>
    <w:rsid w:val="00986187"/>
    <w:rsid w:val="009864D5"/>
    <w:rsid w:val="009960BF"/>
    <w:rsid w:val="009A2663"/>
    <w:rsid w:val="009B300B"/>
    <w:rsid w:val="009B4AE3"/>
    <w:rsid w:val="009C31E9"/>
    <w:rsid w:val="009C4864"/>
    <w:rsid w:val="009D0A9E"/>
    <w:rsid w:val="009D43E1"/>
    <w:rsid w:val="009D4C1B"/>
    <w:rsid w:val="009D6FFD"/>
    <w:rsid w:val="009E0D96"/>
    <w:rsid w:val="009E35C4"/>
    <w:rsid w:val="009E79A8"/>
    <w:rsid w:val="009F6C19"/>
    <w:rsid w:val="00A11D3B"/>
    <w:rsid w:val="00A14829"/>
    <w:rsid w:val="00A15647"/>
    <w:rsid w:val="00A16CD4"/>
    <w:rsid w:val="00A20C92"/>
    <w:rsid w:val="00A2170A"/>
    <w:rsid w:val="00A23891"/>
    <w:rsid w:val="00A23F56"/>
    <w:rsid w:val="00A27CCE"/>
    <w:rsid w:val="00A304A2"/>
    <w:rsid w:val="00A32DFE"/>
    <w:rsid w:val="00A373FC"/>
    <w:rsid w:val="00A41616"/>
    <w:rsid w:val="00A430F1"/>
    <w:rsid w:val="00A47E00"/>
    <w:rsid w:val="00A50C6A"/>
    <w:rsid w:val="00A53FEE"/>
    <w:rsid w:val="00A60E9A"/>
    <w:rsid w:val="00A65874"/>
    <w:rsid w:val="00A81192"/>
    <w:rsid w:val="00A84C59"/>
    <w:rsid w:val="00A86E38"/>
    <w:rsid w:val="00A9271A"/>
    <w:rsid w:val="00A928DB"/>
    <w:rsid w:val="00A94EE8"/>
    <w:rsid w:val="00AA2C32"/>
    <w:rsid w:val="00AA42B3"/>
    <w:rsid w:val="00AA7243"/>
    <w:rsid w:val="00AB784D"/>
    <w:rsid w:val="00AB791F"/>
    <w:rsid w:val="00AC37B4"/>
    <w:rsid w:val="00AD1DAC"/>
    <w:rsid w:val="00AD1FCE"/>
    <w:rsid w:val="00AD5666"/>
    <w:rsid w:val="00AD6FC4"/>
    <w:rsid w:val="00AE0BE5"/>
    <w:rsid w:val="00AE0C4A"/>
    <w:rsid w:val="00AE1C47"/>
    <w:rsid w:val="00AE3621"/>
    <w:rsid w:val="00AE5761"/>
    <w:rsid w:val="00AF4291"/>
    <w:rsid w:val="00AF4A9D"/>
    <w:rsid w:val="00AF62F5"/>
    <w:rsid w:val="00B00957"/>
    <w:rsid w:val="00B013F1"/>
    <w:rsid w:val="00B120C2"/>
    <w:rsid w:val="00B179FB"/>
    <w:rsid w:val="00B21C33"/>
    <w:rsid w:val="00B260EF"/>
    <w:rsid w:val="00B27CFD"/>
    <w:rsid w:val="00B37715"/>
    <w:rsid w:val="00B40F89"/>
    <w:rsid w:val="00B41144"/>
    <w:rsid w:val="00B418ED"/>
    <w:rsid w:val="00B45C9D"/>
    <w:rsid w:val="00B52A3B"/>
    <w:rsid w:val="00B54ACA"/>
    <w:rsid w:val="00B627B2"/>
    <w:rsid w:val="00B65106"/>
    <w:rsid w:val="00B67A04"/>
    <w:rsid w:val="00B7020E"/>
    <w:rsid w:val="00B7758A"/>
    <w:rsid w:val="00B818CD"/>
    <w:rsid w:val="00B83CCE"/>
    <w:rsid w:val="00B8495C"/>
    <w:rsid w:val="00B97190"/>
    <w:rsid w:val="00BA4227"/>
    <w:rsid w:val="00BA69F0"/>
    <w:rsid w:val="00BB201F"/>
    <w:rsid w:val="00BB4241"/>
    <w:rsid w:val="00BB6225"/>
    <w:rsid w:val="00BC3909"/>
    <w:rsid w:val="00BC41E7"/>
    <w:rsid w:val="00BC497A"/>
    <w:rsid w:val="00BC6176"/>
    <w:rsid w:val="00BC682C"/>
    <w:rsid w:val="00BC72FE"/>
    <w:rsid w:val="00BD7C5A"/>
    <w:rsid w:val="00BE1A3D"/>
    <w:rsid w:val="00BE3A56"/>
    <w:rsid w:val="00BE7A6E"/>
    <w:rsid w:val="00BF721A"/>
    <w:rsid w:val="00BF75AB"/>
    <w:rsid w:val="00C066F1"/>
    <w:rsid w:val="00C1146B"/>
    <w:rsid w:val="00C14AE9"/>
    <w:rsid w:val="00C14C4B"/>
    <w:rsid w:val="00C1751A"/>
    <w:rsid w:val="00C41CD4"/>
    <w:rsid w:val="00C4208C"/>
    <w:rsid w:val="00C45E82"/>
    <w:rsid w:val="00C47104"/>
    <w:rsid w:val="00C51BB5"/>
    <w:rsid w:val="00C55364"/>
    <w:rsid w:val="00C56FE1"/>
    <w:rsid w:val="00C57B9F"/>
    <w:rsid w:val="00C7168A"/>
    <w:rsid w:val="00C7329A"/>
    <w:rsid w:val="00C77AD0"/>
    <w:rsid w:val="00C814E5"/>
    <w:rsid w:val="00C820BE"/>
    <w:rsid w:val="00C8246B"/>
    <w:rsid w:val="00C83D31"/>
    <w:rsid w:val="00C9380E"/>
    <w:rsid w:val="00C939B7"/>
    <w:rsid w:val="00C93E6C"/>
    <w:rsid w:val="00C94209"/>
    <w:rsid w:val="00C969E9"/>
    <w:rsid w:val="00CA1314"/>
    <w:rsid w:val="00CA400F"/>
    <w:rsid w:val="00CC0AED"/>
    <w:rsid w:val="00CC2A65"/>
    <w:rsid w:val="00CC3A2D"/>
    <w:rsid w:val="00CD40FF"/>
    <w:rsid w:val="00CD49A8"/>
    <w:rsid w:val="00CD4F19"/>
    <w:rsid w:val="00CD6BA3"/>
    <w:rsid w:val="00CD7960"/>
    <w:rsid w:val="00CE1844"/>
    <w:rsid w:val="00CE477A"/>
    <w:rsid w:val="00CE6166"/>
    <w:rsid w:val="00CE66C0"/>
    <w:rsid w:val="00CF061A"/>
    <w:rsid w:val="00CF0782"/>
    <w:rsid w:val="00CF48EA"/>
    <w:rsid w:val="00CF578E"/>
    <w:rsid w:val="00CF6514"/>
    <w:rsid w:val="00D13230"/>
    <w:rsid w:val="00D15981"/>
    <w:rsid w:val="00D214EB"/>
    <w:rsid w:val="00D216AD"/>
    <w:rsid w:val="00D2210B"/>
    <w:rsid w:val="00D2622D"/>
    <w:rsid w:val="00D30BEA"/>
    <w:rsid w:val="00D34539"/>
    <w:rsid w:val="00D34E16"/>
    <w:rsid w:val="00D45D00"/>
    <w:rsid w:val="00D53313"/>
    <w:rsid w:val="00D60A7A"/>
    <w:rsid w:val="00D6484F"/>
    <w:rsid w:val="00D6541E"/>
    <w:rsid w:val="00D6549C"/>
    <w:rsid w:val="00D660DD"/>
    <w:rsid w:val="00D66AF3"/>
    <w:rsid w:val="00D72B45"/>
    <w:rsid w:val="00D7651D"/>
    <w:rsid w:val="00D849EE"/>
    <w:rsid w:val="00D8624A"/>
    <w:rsid w:val="00D94C13"/>
    <w:rsid w:val="00D96DDC"/>
    <w:rsid w:val="00DB1D15"/>
    <w:rsid w:val="00DB73B3"/>
    <w:rsid w:val="00DC06B1"/>
    <w:rsid w:val="00DC4717"/>
    <w:rsid w:val="00DC6994"/>
    <w:rsid w:val="00DD0EC3"/>
    <w:rsid w:val="00DD1377"/>
    <w:rsid w:val="00DD2816"/>
    <w:rsid w:val="00DD4068"/>
    <w:rsid w:val="00DD4850"/>
    <w:rsid w:val="00DD7B2B"/>
    <w:rsid w:val="00DE4762"/>
    <w:rsid w:val="00DE5F58"/>
    <w:rsid w:val="00DE7BC3"/>
    <w:rsid w:val="00DF53CC"/>
    <w:rsid w:val="00DF65EF"/>
    <w:rsid w:val="00E071DD"/>
    <w:rsid w:val="00E11FFC"/>
    <w:rsid w:val="00E1202B"/>
    <w:rsid w:val="00E258D9"/>
    <w:rsid w:val="00E26E8E"/>
    <w:rsid w:val="00E37538"/>
    <w:rsid w:val="00E52E3B"/>
    <w:rsid w:val="00E53D82"/>
    <w:rsid w:val="00E577A4"/>
    <w:rsid w:val="00E672FD"/>
    <w:rsid w:val="00E674F5"/>
    <w:rsid w:val="00E72DF8"/>
    <w:rsid w:val="00E73A05"/>
    <w:rsid w:val="00E76E6B"/>
    <w:rsid w:val="00E8194B"/>
    <w:rsid w:val="00E83E6A"/>
    <w:rsid w:val="00E84A10"/>
    <w:rsid w:val="00E84CE5"/>
    <w:rsid w:val="00E97511"/>
    <w:rsid w:val="00E97A0C"/>
    <w:rsid w:val="00EA2815"/>
    <w:rsid w:val="00EA4223"/>
    <w:rsid w:val="00EB05CD"/>
    <w:rsid w:val="00EB6A91"/>
    <w:rsid w:val="00EB7847"/>
    <w:rsid w:val="00EC0AA1"/>
    <w:rsid w:val="00EC35E0"/>
    <w:rsid w:val="00EC6E4F"/>
    <w:rsid w:val="00ED04DB"/>
    <w:rsid w:val="00ED07A3"/>
    <w:rsid w:val="00ED1255"/>
    <w:rsid w:val="00ED2325"/>
    <w:rsid w:val="00ED265D"/>
    <w:rsid w:val="00ED2D2A"/>
    <w:rsid w:val="00EE4079"/>
    <w:rsid w:val="00EE7670"/>
    <w:rsid w:val="00EF0A51"/>
    <w:rsid w:val="00EF487F"/>
    <w:rsid w:val="00F01366"/>
    <w:rsid w:val="00F02D4B"/>
    <w:rsid w:val="00F111B9"/>
    <w:rsid w:val="00F24EAD"/>
    <w:rsid w:val="00F260DE"/>
    <w:rsid w:val="00F35438"/>
    <w:rsid w:val="00F36C7E"/>
    <w:rsid w:val="00F44ABD"/>
    <w:rsid w:val="00F44D43"/>
    <w:rsid w:val="00F44ECB"/>
    <w:rsid w:val="00F45604"/>
    <w:rsid w:val="00F54FF3"/>
    <w:rsid w:val="00F554BF"/>
    <w:rsid w:val="00F57529"/>
    <w:rsid w:val="00F60836"/>
    <w:rsid w:val="00F60B28"/>
    <w:rsid w:val="00F651D4"/>
    <w:rsid w:val="00F728E5"/>
    <w:rsid w:val="00F827B9"/>
    <w:rsid w:val="00F83CBE"/>
    <w:rsid w:val="00F849B2"/>
    <w:rsid w:val="00F85D15"/>
    <w:rsid w:val="00F90477"/>
    <w:rsid w:val="00FA0697"/>
    <w:rsid w:val="00FB2F13"/>
    <w:rsid w:val="00FB5BF8"/>
    <w:rsid w:val="00FC100B"/>
    <w:rsid w:val="00FC4B5B"/>
    <w:rsid w:val="00FD0DAE"/>
    <w:rsid w:val="00FE0DE1"/>
    <w:rsid w:val="00FF4AA1"/>
    <w:rsid w:val="00FF4EF9"/>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8063A"/>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semiHidden/>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rastertek.com" TargetMode="External"/><Relationship Id="rId14" Type="http://schemas.openxmlformats.org/officeDocument/2006/relationships/image" Target="media/image3.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Cue101</b:Tag>
    <b:SourceType>JournalArticle</b:SourceType>
    <b:Guid>{EACADAC0-5A9B-451F-A0F7-23886BD3471B}</b:Guid>
    <b:Title>A collaborative P2P scheme for NAT Traversal server discovery based on topological information</b:Title>
    <b:Year>2010a</b:Year>
    <b:Author>
      <b:Author>
        <b:NameList>
          <b:Person>
            <b:Last>Cuevas</b:Last>
            <b:First>Rubén</b:First>
          </b:Person>
          <b:Person>
            <b:Last>Cuevas</b:Last>
            <b:First>Ángel</b:First>
          </b:Person>
          <b:Person>
            <b:Last>Cabellos-Aparicio</b:Last>
            <b:First>Albert</b:First>
          </b:Person>
          <b:Person>
            <b:Last>Jakab</b:Last>
            <b:First>Loránd</b:First>
          </b:Person>
          <b:Person>
            <b:Last>Guerrero</b:Last>
            <b:First>Carmen</b:First>
          </b:Person>
        </b:NameList>
      </b:Author>
    </b:Author>
    <b:JournalName>Computer Networks</b:JournalName>
    <b:Pages>120-122</b:Pages>
    <b:Volume>54</b:Volume>
    <b:Issue>12</b:Issue>
    <b:RefOrder>8</b:RefOrder>
  </b:Source>
  <b:Source>
    <b:Tag>RulesOfSailing</b:Tag>
    <b:SourceType>JournalArticle</b:SourceType>
    <b:Guid>{C0545AFF-4FB0-4E86-A859-D0894F2DA2AA}</b:Guid>
    <b:Title>The Rules of Sailing Races for Hand-Held Devices</b:Title>
    <b:Year>2002</b:Year>
    <b:Publisher>University of Stirling</b:Publisher>
    <b:City>Stirling</b:City>
    <b:Author>
      <b:Author>
        <b:NameList>
          <b:Person>
            <b:Last>Turner</b:Last>
            <b:Middle>J. </b:Middle>
            <b:First>Kenneth </b:First>
          </b:Person>
          <b:Person>
            <b:Last>Jennings</b:Last>
            <b:Middle>A. </b:Middle>
            <b:First>Mark</b:First>
          </b:Person>
        </b:NameList>
      </b:Author>
    </b:Author>
    <b:JournalName>J. Navigation</b:JournalName>
    <b:Pages>114-240</b:Pages>
    <b:Volume>23</b:Volume>
    <b:Issue>5</b:Issue>
    <b:RefOrder>1</b:RefOrder>
  </b:Source>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2</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9</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7</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4</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3</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5</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6</b:RefOrder>
  </b:Source>
</b:Sources>
</file>

<file path=customXml/itemProps1.xml><?xml version="1.0" encoding="utf-8"?>
<ds:datastoreItem xmlns:ds="http://schemas.openxmlformats.org/officeDocument/2006/customXml" ds:itemID="{21CD4E9F-F2B2-47F8-9420-B2F7CB00E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6</TotalTime>
  <Pages>28</Pages>
  <Words>6318</Words>
  <Characters>36019</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42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183</cp:revision>
  <dcterms:created xsi:type="dcterms:W3CDTF">2017-03-20T13:32:00Z</dcterms:created>
  <dcterms:modified xsi:type="dcterms:W3CDTF">2017-03-25T2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